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9331E" w:rsidRDefault="001F2D36" w:rsidP="00A9331E">
      <w:pPr>
        <w:pStyle w:val="Title"/>
      </w:pPr>
      <w:r w:rsidRPr="00A9331E">
        <w:t>Developing a multi-functional test stand</w:t>
      </w:r>
    </w:p>
    <w:p w:rsidR="00112EE0" w:rsidRDefault="00112EE0" w:rsidP="00B145AD">
      <w:pPr>
        <w:pStyle w:val="APAbodytext"/>
        <w:ind w:firstLine="0"/>
        <w:jc w:val="center"/>
      </w:pPr>
      <w:bookmarkStart w:id="0" w:name="_Toc428880767"/>
    </w:p>
    <w:p w:rsidR="00B145AD" w:rsidRPr="00A513C1" w:rsidRDefault="00B145AD" w:rsidP="00B145AD">
      <w:pPr>
        <w:pStyle w:val="APAbodytext"/>
        <w:ind w:firstLine="0"/>
        <w:jc w:val="center"/>
      </w:pPr>
      <w:r w:rsidRPr="00A513C1">
        <w:t>A</w:t>
      </w:r>
      <w:r w:rsidR="00112EE0">
        <w:t xml:space="preserve"> Co-op</w:t>
      </w:r>
      <w:r w:rsidRPr="00A513C1">
        <w:t xml:space="preserve"> thesis written </w:t>
      </w:r>
      <w:bookmarkEnd w:id="0"/>
      <w:r w:rsidR="00112EE0">
        <w:t>for</w:t>
      </w:r>
    </w:p>
    <w:p w:rsidR="00B145AD" w:rsidRPr="00A513C1" w:rsidRDefault="001F2D36" w:rsidP="00B145AD">
      <w:pPr>
        <w:pStyle w:val="APAbodytext"/>
        <w:ind w:firstLine="0"/>
        <w:jc w:val="center"/>
        <w:rPr>
          <w:b/>
          <w:caps/>
        </w:rPr>
      </w:pPr>
      <w:bookmarkStart w:id="1" w:name="_Toc428880768"/>
      <w:r w:rsidRPr="00A513C1">
        <w:rPr>
          <w:b/>
          <w:caps/>
        </w:rPr>
        <w:t>Magna Electronics</w:t>
      </w:r>
      <w:bookmarkEnd w:id="1"/>
      <w:r w:rsidRPr="00A513C1">
        <w:rPr>
          <w:b/>
          <w:caps/>
        </w:rPr>
        <w:t xml:space="preserve"> </w:t>
      </w:r>
    </w:p>
    <w:p w:rsidR="00B145AD" w:rsidRPr="00A513C1" w:rsidRDefault="00B145AD" w:rsidP="00B145AD">
      <w:pPr>
        <w:pStyle w:val="APAbodytext"/>
        <w:ind w:firstLine="0"/>
        <w:jc w:val="center"/>
      </w:pPr>
      <w:bookmarkStart w:id="2" w:name="_Toc428880769"/>
      <w:r w:rsidRPr="00A513C1">
        <w:t>and submitted to</w:t>
      </w:r>
      <w:bookmarkEnd w:id="2"/>
    </w:p>
    <w:p w:rsidR="00B145AD" w:rsidRPr="00A513C1" w:rsidRDefault="00B145AD" w:rsidP="00B145AD">
      <w:pPr>
        <w:pStyle w:val="APAbodytext"/>
        <w:spacing w:line="240" w:lineRule="auto"/>
        <w:ind w:firstLine="0"/>
        <w:jc w:val="center"/>
        <w:rPr>
          <w:b/>
        </w:rPr>
      </w:pPr>
      <w:bookmarkStart w:id="3" w:name="_Toc428880770"/>
      <w:r w:rsidRPr="00A513C1">
        <w:rPr>
          <w:b/>
        </w:rPr>
        <w:t>KETTERING UNIVERSITY</w:t>
      </w:r>
      <w:bookmarkEnd w:id="3"/>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bookmarkStart w:id="4" w:name="_Toc428880771"/>
      <w:r w:rsidRPr="00A513C1">
        <w:t>in partial fulfillment</w:t>
      </w:r>
      <w:bookmarkEnd w:id="4"/>
    </w:p>
    <w:p w:rsidR="00B145AD" w:rsidRPr="00A513C1" w:rsidRDefault="00B145AD" w:rsidP="00B145AD">
      <w:pPr>
        <w:pStyle w:val="APAbodytext"/>
        <w:spacing w:line="240" w:lineRule="auto"/>
        <w:ind w:firstLine="0"/>
        <w:jc w:val="center"/>
      </w:pPr>
      <w:bookmarkStart w:id="5" w:name="_Toc428880772"/>
      <w:r w:rsidRPr="00A513C1">
        <w:t>of the requirements for the</w:t>
      </w:r>
      <w:bookmarkEnd w:id="5"/>
    </w:p>
    <w:p w:rsidR="00B145AD" w:rsidRPr="00A513C1" w:rsidRDefault="00B145AD" w:rsidP="00B145AD">
      <w:pPr>
        <w:pStyle w:val="APAbodytext"/>
        <w:ind w:firstLine="0"/>
        <w:jc w:val="center"/>
      </w:pPr>
      <w:bookmarkStart w:id="6" w:name="_Toc428880773"/>
      <w:r w:rsidRPr="00A513C1">
        <w:t>degree of</w:t>
      </w:r>
      <w:bookmarkEnd w:id="6"/>
    </w:p>
    <w:p w:rsidR="00B145AD" w:rsidRPr="00A513C1" w:rsidRDefault="00B145AD" w:rsidP="00B145AD">
      <w:pPr>
        <w:pStyle w:val="APAbodytext"/>
        <w:spacing w:line="240" w:lineRule="auto"/>
        <w:ind w:firstLine="0"/>
        <w:jc w:val="center"/>
        <w:rPr>
          <w:b/>
        </w:rPr>
      </w:pPr>
      <w:bookmarkStart w:id="7" w:name="_Toc428880774"/>
      <w:r w:rsidRPr="00A513C1">
        <w:rPr>
          <w:b/>
        </w:rPr>
        <w:t xml:space="preserve">BACHELOR OF SCIENCE IN </w:t>
      </w:r>
      <w:r w:rsidR="001F2D36" w:rsidRPr="00A513C1">
        <w:rPr>
          <w:b/>
        </w:rPr>
        <w:t>ELECTRICAL ENGINEERING</w:t>
      </w:r>
      <w:bookmarkEnd w:id="7"/>
      <w:r w:rsidR="001F2D36" w:rsidRPr="00A513C1">
        <w:rPr>
          <w:b/>
        </w:rPr>
        <w:t xml:space="preserve">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bookmarkStart w:id="8" w:name="_Toc428880775"/>
      <w:r w:rsidRPr="00A513C1">
        <w:t>by</w:t>
      </w:r>
      <w:bookmarkEnd w:id="8"/>
    </w:p>
    <w:p w:rsidR="00B145AD" w:rsidRPr="00A513C1" w:rsidRDefault="001F2D36" w:rsidP="00B145AD">
      <w:pPr>
        <w:pStyle w:val="APAbodytext"/>
        <w:ind w:firstLine="0"/>
        <w:jc w:val="center"/>
        <w:rPr>
          <w:b/>
          <w:caps/>
        </w:rPr>
      </w:pPr>
      <w:bookmarkStart w:id="9" w:name="_Toc428880776"/>
      <w:r w:rsidRPr="00A513C1">
        <w:rPr>
          <w:b/>
          <w:caps/>
        </w:rPr>
        <w:t>jASON M. JUDSON</w:t>
      </w:r>
      <w:bookmarkEnd w:id="9"/>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bookmarkStart w:id="10" w:name="_Toc428880777"/>
      <w:r w:rsidR="00B145AD" w:rsidRPr="00A513C1">
        <w:t>Author</w:t>
      </w:r>
      <w:bookmarkEnd w:id="10"/>
      <w:r w:rsidR="00B145AD" w:rsidRPr="00A513C1">
        <w:t xml:space="preserve">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1" w:name="_Toc428880778"/>
      <w:r w:rsidR="00B145AD" w:rsidRPr="00A513C1">
        <w:t xml:space="preserve">Employer </w:t>
      </w:r>
      <w:r w:rsidR="00112EE0">
        <w:t xml:space="preserve">Thesis </w:t>
      </w:r>
      <w:r w:rsidR="00B145AD" w:rsidRPr="00A513C1">
        <w:t>Advisor</w:t>
      </w:r>
      <w:bookmarkEnd w:id="11"/>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2" w:name="_Toc428880779"/>
      <w:r w:rsidR="00B145AD" w:rsidRPr="00A513C1">
        <w:t xml:space="preserve">Faculty </w:t>
      </w:r>
      <w:r w:rsidR="00112EE0">
        <w:t xml:space="preserve">Thesis </w:t>
      </w:r>
      <w:r w:rsidR="00B145AD" w:rsidRPr="00A513C1">
        <w:t>Advisor</w:t>
      </w:r>
      <w:bookmarkEnd w:id="12"/>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B145AD" w:rsidRPr="00A513C1" w:rsidRDefault="00B145AD" w:rsidP="00277A0A">
      <w:pPr>
        <w:pStyle w:val="Heading1"/>
        <w:numPr>
          <w:ilvl w:val="0"/>
          <w:numId w:val="0"/>
        </w:numPr>
        <w:ind w:left="360"/>
      </w:pPr>
      <w:bookmarkStart w:id="13" w:name="_Toc428874174"/>
      <w:bookmarkStart w:id="14" w:name="_Toc428874387"/>
      <w:bookmarkStart w:id="15" w:name="_Toc428874564"/>
      <w:bookmarkStart w:id="16" w:name="_Toc428874693"/>
      <w:bookmarkStart w:id="17" w:name="_Toc428875071"/>
      <w:bookmarkStart w:id="18" w:name="_Toc428875844"/>
      <w:bookmarkStart w:id="19" w:name="_Toc428879765"/>
      <w:bookmarkStart w:id="20" w:name="_Toc448093664"/>
      <w:r w:rsidRPr="00A513C1">
        <w:t>DISCLAIMER</w:t>
      </w:r>
      <w:bookmarkEnd w:id="13"/>
      <w:bookmarkEnd w:id="14"/>
      <w:bookmarkEnd w:id="15"/>
      <w:bookmarkEnd w:id="16"/>
      <w:bookmarkEnd w:id="17"/>
      <w:bookmarkEnd w:id="18"/>
      <w:bookmarkEnd w:id="19"/>
      <w:bookmarkEnd w:id="20"/>
      <w:r w:rsidR="006B03F0">
        <w:fldChar w:fldCharType="begin"/>
      </w:r>
      <w:r w:rsidR="006B03F0">
        <w:instrText xml:space="preserve"> XE "</w:instrText>
      </w:r>
      <w:r w:rsidR="006B03F0" w:rsidRPr="00ED4BA4">
        <w:instrText>DISCLAIMER</w:instrText>
      </w:r>
      <w:r w:rsidR="006B03F0">
        <w:instrText xml:space="preserve">" </w:instrText>
      </w:r>
      <w:r w:rsidR="006B03F0">
        <w:fldChar w:fldCharType="end"/>
      </w: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bookmarkStart w:id="21" w:name="_Toc428880780"/>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bookmarkEnd w:id="21"/>
    </w:p>
    <w:p w:rsidR="00B145AD" w:rsidRPr="00A513C1" w:rsidRDefault="00B145AD" w:rsidP="00B145AD">
      <w:pPr>
        <w:pStyle w:val="APAbodytext"/>
        <w:rPr>
          <w:szCs w:val="24"/>
        </w:rPr>
      </w:pPr>
      <w:bookmarkStart w:id="22" w:name="_Toc428880781"/>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bookmarkEnd w:id="22"/>
    </w:p>
    <w:p w:rsidR="00B145AD" w:rsidRPr="00A513C1" w:rsidRDefault="00B145AD" w:rsidP="00277A0A">
      <w:pPr>
        <w:pStyle w:val="Heading1"/>
        <w:numPr>
          <w:ilvl w:val="0"/>
          <w:numId w:val="0"/>
        </w:numPr>
        <w:ind w:left="360"/>
      </w:pPr>
      <w:r w:rsidRPr="00A513C1">
        <w:br w:type="page"/>
      </w:r>
      <w:bookmarkStart w:id="23" w:name="_Toc428874175"/>
      <w:bookmarkStart w:id="24" w:name="_Toc428874388"/>
      <w:bookmarkStart w:id="25" w:name="_Toc428874565"/>
      <w:bookmarkStart w:id="26" w:name="_Toc428874694"/>
      <w:bookmarkStart w:id="27" w:name="_Toc428875072"/>
      <w:bookmarkStart w:id="28" w:name="_Toc428875845"/>
      <w:bookmarkStart w:id="29" w:name="_Toc428879766"/>
      <w:bookmarkStart w:id="30" w:name="_Toc448093665"/>
      <w:r w:rsidRPr="00A513C1">
        <w:lastRenderedPageBreak/>
        <w:t>PREFACE</w:t>
      </w:r>
      <w:bookmarkEnd w:id="23"/>
      <w:bookmarkEnd w:id="24"/>
      <w:bookmarkEnd w:id="25"/>
      <w:bookmarkEnd w:id="26"/>
      <w:bookmarkEnd w:id="27"/>
      <w:bookmarkEnd w:id="28"/>
      <w:bookmarkEnd w:id="29"/>
      <w:bookmarkEnd w:id="30"/>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Although this thesis represents the compilation of my own efforts, I would like to acknowledge and extend my sincere gratitude to the following persons for their valuable time and assistance, without whom the completion of this thesis would not have been possible:</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ike Myers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oe Borowitz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Brian Hoover – Validation Software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att Keller – Validation Manag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eff Sparks – Senior Engineering Technician</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F47FAE">
      <w:pPr>
        <w:pStyle w:val="TOCHeading"/>
        <w:rPr>
          <w:b w:val="0"/>
        </w:rPr>
      </w:pPr>
      <w:r w:rsidRPr="00A513C1">
        <w:br w:type="page"/>
      </w:r>
    </w:p>
    <w:sdt>
      <w:sdtPr>
        <w:id w:val="-1083675119"/>
        <w:docPartObj>
          <w:docPartGallery w:val="Table of Contents"/>
          <w:docPartUnique/>
        </w:docPartObj>
      </w:sdtPr>
      <w:sdtEndPr>
        <w:rPr>
          <w:noProof/>
        </w:rPr>
      </w:sdtEndPr>
      <w:sdtContent>
        <w:p w:rsidR="00F47FAE" w:rsidRDefault="00F47FAE" w:rsidP="00F47FAE">
          <w:pPr>
            <w:pStyle w:val="TOCHeading"/>
          </w:pPr>
          <w:r>
            <w:t>TABLE OF CONTENTS</w:t>
          </w:r>
        </w:p>
        <w:p w:rsidR="00F47FAE" w:rsidRDefault="00F47FAE" w:rsidP="00F47FAE">
          <w:pPr>
            <w:rPr>
              <w:lang w:eastAsia="ja-JP"/>
            </w:rPr>
          </w:pPr>
        </w:p>
        <w:p w:rsidR="00F47FAE" w:rsidRPr="00A9331E" w:rsidRDefault="00F47FAE" w:rsidP="00F47FAE">
          <w:pPr>
            <w:rPr>
              <w:lang w:eastAsia="ja-JP"/>
            </w:rPr>
          </w:pPr>
        </w:p>
        <w:p w:rsidR="00BB15F0" w:rsidRDefault="00F47FAE">
          <w:pPr>
            <w:pStyle w:val="TOC1"/>
            <w:rPr>
              <w:rFonts w:asciiTheme="minorHAnsi" w:eastAsiaTheme="minorEastAsia" w:hAnsiTheme="minorHAnsi" w:cstheme="minorBidi"/>
              <w:bCs w:val="0"/>
              <w:noProof/>
              <w:sz w:val="22"/>
              <w:szCs w:val="22"/>
            </w:rPr>
          </w:pPr>
          <w:r>
            <w:fldChar w:fldCharType="begin"/>
          </w:r>
          <w:r>
            <w:instrText xml:space="preserve"> TOC \o \h \z \t "INDEX,1" </w:instrText>
          </w:r>
          <w:r>
            <w:fldChar w:fldCharType="separate"/>
          </w:r>
          <w:hyperlink w:anchor="_Toc448093664" w:history="1">
            <w:r w:rsidR="00BB15F0" w:rsidRPr="00930FFB">
              <w:rPr>
                <w:rStyle w:val="Hyperlink"/>
                <w:noProof/>
              </w:rPr>
              <w:t>DISCLAIMER</w:t>
            </w:r>
            <w:r w:rsidR="00BB15F0">
              <w:rPr>
                <w:noProof/>
                <w:webHidden/>
              </w:rPr>
              <w:tab/>
            </w:r>
            <w:r w:rsidR="00BB15F0">
              <w:rPr>
                <w:noProof/>
                <w:webHidden/>
              </w:rPr>
              <w:fldChar w:fldCharType="begin"/>
            </w:r>
            <w:r w:rsidR="00BB15F0">
              <w:rPr>
                <w:noProof/>
                <w:webHidden/>
              </w:rPr>
              <w:instrText xml:space="preserve"> PAGEREF _Toc448093664 \h </w:instrText>
            </w:r>
            <w:r w:rsidR="00BB15F0">
              <w:rPr>
                <w:noProof/>
                <w:webHidden/>
              </w:rPr>
            </w:r>
            <w:r w:rsidR="00BB15F0">
              <w:rPr>
                <w:noProof/>
                <w:webHidden/>
              </w:rPr>
              <w:fldChar w:fldCharType="separate"/>
            </w:r>
            <w:r w:rsidR="00BB15F0">
              <w:rPr>
                <w:noProof/>
                <w:webHidden/>
              </w:rPr>
              <w:t>2</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65" w:history="1">
            <w:r w:rsidR="00BB15F0" w:rsidRPr="00930FFB">
              <w:rPr>
                <w:rStyle w:val="Hyperlink"/>
                <w:noProof/>
              </w:rPr>
              <w:t>PREFACE</w:t>
            </w:r>
            <w:r w:rsidR="00BB15F0">
              <w:rPr>
                <w:noProof/>
                <w:webHidden/>
              </w:rPr>
              <w:tab/>
            </w:r>
            <w:r w:rsidR="00BB15F0">
              <w:rPr>
                <w:noProof/>
                <w:webHidden/>
              </w:rPr>
              <w:fldChar w:fldCharType="begin"/>
            </w:r>
            <w:r w:rsidR="00BB15F0">
              <w:rPr>
                <w:noProof/>
                <w:webHidden/>
              </w:rPr>
              <w:instrText xml:space="preserve"> PAGEREF _Toc448093665 \h </w:instrText>
            </w:r>
            <w:r w:rsidR="00BB15F0">
              <w:rPr>
                <w:noProof/>
                <w:webHidden/>
              </w:rPr>
            </w:r>
            <w:r w:rsidR="00BB15F0">
              <w:rPr>
                <w:noProof/>
                <w:webHidden/>
              </w:rPr>
              <w:fldChar w:fldCharType="separate"/>
            </w:r>
            <w:r w:rsidR="00BB15F0">
              <w:rPr>
                <w:noProof/>
                <w:webHidden/>
              </w:rPr>
              <w:t>3</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66" w:history="1">
            <w:r w:rsidR="00BB15F0" w:rsidRPr="00930FFB">
              <w:rPr>
                <w:rStyle w:val="Hyperlink"/>
                <w:noProof/>
              </w:rPr>
              <w:t>LIST OF ILLUSTRATIONS</w:t>
            </w:r>
            <w:r w:rsidR="00BB15F0">
              <w:rPr>
                <w:noProof/>
                <w:webHidden/>
              </w:rPr>
              <w:tab/>
            </w:r>
            <w:r w:rsidR="00BB15F0">
              <w:rPr>
                <w:noProof/>
                <w:webHidden/>
              </w:rPr>
              <w:fldChar w:fldCharType="begin"/>
            </w:r>
            <w:r w:rsidR="00BB15F0">
              <w:rPr>
                <w:noProof/>
                <w:webHidden/>
              </w:rPr>
              <w:instrText xml:space="preserve"> PAGEREF _Toc448093666 \h </w:instrText>
            </w:r>
            <w:r w:rsidR="00BB15F0">
              <w:rPr>
                <w:noProof/>
                <w:webHidden/>
              </w:rPr>
            </w:r>
            <w:r w:rsidR="00BB15F0">
              <w:rPr>
                <w:noProof/>
                <w:webHidden/>
              </w:rPr>
              <w:fldChar w:fldCharType="separate"/>
            </w:r>
            <w:r w:rsidR="00BB15F0">
              <w:rPr>
                <w:noProof/>
                <w:webHidden/>
              </w:rPr>
              <w:t>6</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67" w:history="1">
            <w:r w:rsidR="00BB15F0" w:rsidRPr="00930FFB">
              <w:rPr>
                <w:rStyle w:val="Hyperlink"/>
                <w:noProof/>
              </w:rPr>
              <w:t>I.</w:t>
            </w:r>
            <w:r w:rsidR="00BB15F0">
              <w:rPr>
                <w:rFonts w:asciiTheme="minorHAnsi" w:eastAsiaTheme="minorEastAsia" w:hAnsiTheme="minorHAnsi" w:cstheme="minorBidi"/>
                <w:bCs w:val="0"/>
                <w:noProof/>
                <w:sz w:val="22"/>
                <w:szCs w:val="22"/>
              </w:rPr>
              <w:tab/>
            </w:r>
            <w:r w:rsidR="00BB15F0" w:rsidRPr="00930FFB">
              <w:rPr>
                <w:rStyle w:val="Hyperlink"/>
                <w:noProof/>
              </w:rPr>
              <w:t>INTRODUCTION</w:t>
            </w:r>
            <w:r w:rsidR="00BB15F0">
              <w:rPr>
                <w:noProof/>
                <w:webHidden/>
              </w:rPr>
              <w:tab/>
            </w:r>
            <w:r w:rsidR="00BB15F0">
              <w:rPr>
                <w:noProof/>
                <w:webHidden/>
              </w:rPr>
              <w:fldChar w:fldCharType="begin"/>
            </w:r>
            <w:r w:rsidR="00BB15F0">
              <w:rPr>
                <w:noProof/>
                <w:webHidden/>
              </w:rPr>
              <w:instrText xml:space="preserve"> PAGEREF _Toc448093667 \h </w:instrText>
            </w:r>
            <w:r w:rsidR="00BB15F0">
              <w:rPr>
                <w:noProof/>
                <w:webHidden/>
              </w:rPr>
            </w:r>
            <w:r w:rsidR="00BB15F0">
              <w:rPr>
                <w:noProof/>
                <w:webHidden/>
              </w:rPr>
              <w:fldChar w:fldCharType="separate"/>
            </w:r>
            <w:r w:rsidR="00BB15F0">
              <w:rPr>
                <w:noProof/>
                <w:webHidden/>
              </w:rPr>
              <w:t>8</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68" w:history="1">
            <w:r w:rsidR="00BB15F0" w:rsidRPr="00930FFB">
              <w:rPr>
                <w:rStyle w:val="Hyperlink"/>
                <w:noProof/>
              </w:rPr>
              <w:t>Problem Topic</w:t>
            </w:r>
            <w:r w:rsidR="00BB15F0">
              <w:rPr>
                <w:noProof/>
                <w:webHidden/>
              </w:rPr>
              <w:tab/>
            </w:r>
            <w:r w:rsidR="00BB15F0">
              <w:rPr>
                <w:noProof/>
                <w:webHidden/>
              </w:rPr>
              <w:fldChar w:fldCharType="begin"/>
            </w:r>
            <w:r w:rsidR="00BB15F0">
              <w:rPr>
                <w:noProof/>
                <w:webHidden/>
              </w:rPr>
              <w:instrText xml:space="preserve"> PAGEREF _Toc448093668 \h </w:instrText>
            </w:r>
            <w:r w:rsidR="00BB15F0">
              <w:rPr>
                <w:noProof/>
                <w:webHidden/>
              </w:rPr>
            </w:r>
            <w:r w:rsidR="00BB15F0">
              <w:rPr>
                <w:noProof/>
                <w:webHidden/>
              </w:rPr>
              <w:fldChar w:fldCharType="separate"/>
            </w:r>
            <w:r w:rsidR="00BB15F0">
              <w:rPr>
                <w:noProof/>
                <w:webHidden/>
              </w:rPr>
              <w:t>9</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69" w:history="1">
            <w:r w:rsidR="00BB15F0" w:rsidRPr="00930FFB">
              <w:rPr>
                <w:rStyle w:val="Hyperlink"/>
                <w:noProof/>
              </w:rPr>
              <w:t>Background</w:t>
            </w:r>
            <w:r w:rsidR="00BB15F0">
              <w:rPr>
                <w:noProof/>
                <w:webHidden/>
              </w:rPr>
              <w:tab/>
            </w:r>
            <w:r w:rsidR="00BB15F0">
              <w:rPr>
                <w:noProof/>
                <w:webHidden/>
              </w:rPr>
              <w:fldChar w:fldCharType="begin"/>
            </w:r>
            <w:r w:rsidR="00BB15F0">
              <w:rPr>
                <w:noProof/>
                <w:webHidden/>
              </w:rPr>
              <w:instrText xml:space="preserve"> PAGEREF _Toc448093669 \h </w:instrText>
            </w:r>
            <w:r w:rsidR="00BB15F0">
              <w:rPr>
                <w:noProof/>
                <w:webHidden/>
              </w:rPr>
            </w:r>
            <w:r w:rsidR="00BB15F0">
              <w:rPr>
                <w:noProof/>
                <w:webHidden/>
              </w:rPr>
              <w:fldChar w:fldCharType="separate"/>
            </w:r>
            <w:r w:rsidR="00BB15F0">
              <w:rPr>
                <w:noProof/>
                <w:webHidden/>
              </w:rPr>
              <w:t>9</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0" w:history="1">
            <w:r w:rsidR="00BB15F0" w:rsidRPr="00930FFB">
              <w:rPr>
                <w:rStyle w:val="Hyperlink"/>
                <w:noProof/>
              </w:rPr>
              <w:t>Criteria and Parameter Restrictions</w:t>
            </w:r>
            <w:r w:rsidR="00BB15F0">
              <w:rPr>
                <w:noProof/>
                <w:webHidden/>
              </w:rPr>
              <w:tab/>
            </w:r>
            <w:r w:rsidR="00BB15F0">
              <w:rPr>
                <w:noProof/>
                <w:webHidden/>
              </w:rPr>
              <w:fldChar w:fldCharType="begin"/>
            </w:r>
            <w:r w:rsidR="00BB15F0">
              <w:rPr>
                <w:noProof/>
                <w:webHidden/>
              </w:rPr>
              <w:instrText xml:space="preserve"> PAGEREF _Toc448093670 \h </w:instrText>
            </w:r>
            <w:r w:rsidR="00BB15F0">
              <w:rPr>
                <w:noProof/>
                <w:webHidden/>
              </w:rPr>
            </w:r>
            <w:r w:rsidR="00BB15F0">
              <w:rPr>
                <w:noProof/>
                <w:webHidden/>
              </w:rPr>
              <w:fldChar w:fldCharType="separate"/>
            </w:r>
            <w:r w:rsidR="00BB15F0">
              <w:rPr>
                <w:noProof/>
                <w:webHidden/>
              </w:rPr>
              <w:t>10</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1" w:history="1">
            <w:r w:rsidR="00BB15F0" w:rsidRPr="00930FFB">
              <w:rPr>
                <w:rStyle w:val="Hyperlink"/>
                <w:noProof/>
              </w:rPr>
              <w:t>Methodology</w:t>
            </w:r>
            <w:r w:rsidR="00BB15F0">
              <w:rPr>
                <w:noProof/>
                <w:webHidden/>
              </w:rPr>
              <w:tab/>
            </w:r>
            <w:r w:rsidR="00BB15F0">
              <w:rPr>
                <w:noProof/>
                <w:webHidden/>
              </w:rPr>
              <w:fldChar w:fldCharType="begin"/>
            </w:r>
            <w:r w:rsidR="00BB15F0">
              <w:rPr>
                <w:noProof/>
                <w:webHidden/>
              </w:rPr>
              <w:instrText xml:space="preserve"> PAGEREF _Toc448093671 \h </w:instrText>
            </w:r>
            <w:r w:rsidR="00BB15F0">
              <w:rPr>
                <w:noProof/>
                <w:webHidden/>
              </w:rPr>
            </w:r>
            <w:r w:rsidR="00BB15F0">
              <w:rPr>
                <w:noProof/>
                <w:webHidden/>
              </w:rPr>
              <w:fldChar w:fldCharType="separate"/>
            </w:r>
            <w:r w:rsidR="00BB15F0">
              <w:rPr>
                <w:noProof/>
                <w:webHidden/>
              </w:rPr>
              <w:t>11</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2" w:history="1">
            <w:r w:rsidR="00BB15F0" w:rsidRPr="00930FFB">
              <w:rPr>
                <w:rStyle w:val="Hyperlink"/>
                <w:noProof/>
              </w:rPr>
              <w:t>Overview</w:t>
            </w:r>
            <w:r w:rsidR="00BB15F0">
              <w:rPr>
                <w:noProof/>
                <w:webHidden/>
              </w:rPr>
              <w:tab/>
            </w:r>
            <w:r w:rsidR="00BB15F0">
              <w:rPr>
                <w:noProof/>
                <w:webHidden/>
              </w:rPr>
              <w:fldChar w:fldCharType="begin"/>
            </w:r>
            <w:r w:rsidR="00BB15F0">
              <w:rPr>
                <w:noProof/>
                <w:webHidden/>
              </w:rPr>
              <w:instrText xml:space="preserve"> PAGEREF _Toc448093672 \h </w:instrText>
            </w:r>
            <w:r w:rsidR="00BB15F0">
              <w:rPr>
                <w:noProof/>
                <w:webHidden/>
              </w:rPr>
            </w:r>
            <w:r w:rsidR="00BB15F0">
              <w:rPr>
                <w:noProof/>
                <w:webHidden/>
              </w:rPr>
              <w:fldChar w:fldCharType="separate"/>
            </w:r>
            <w:r w:rsidR="00BB15F0">
              <w:rPr>
                <w:noProof/>
                <w:webHidden/>
              </w:rPr>
              <w:t>13</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73" w:history="1">
            <w:r w:rsidR="00BB15F0" w:rsidRPr="00930FFB">
              <w:rPr>
                <w:rStyle w:val="Hyperlink"/>
                <w:noProof/>
              </w:rPr>
              <w:t>II.</w:t>
            </w:r>
            <w:r w:rsidR="00BB15F0">
              <w:rPr>
                <w:rFonts w:asciiTheme="minorHAnsi" w:eastAsiaTheme="minorEastAsia" w:hAnsiTheme="minorHAnsi" w:cstheme="minorBidi"/>
                <w:bCs w:val="0"/>
                <w:noProof/>
                <w:sz w:val="22"/>
                <w:szCs w:val="22"/>
              </w:rPr>
              <w:tab/>
            </w:r>
            <w:r w:rsidR="00BB15F0" w:rsidRPr="00930FFB">
              <w:rPr>
                <w:rStyle w:val="Hyperlink"/>
                <w:noProof/>
              </w:rPr>
              <w:t>TEST STAND DEVELOPMENT</w:t>
            </w:r>
            <w:r w:rsidR="00BB15F0">
              <w:rPr>
                <w:noProof/>
                <w:webHidden/>
              </w:rPr>
              <w:tab/>
            </w:r>
            <w:r w:rsidR="00BB15F0">
              <w:rPr>
                <w:noProof/>
                <w:webHidden/>
              </w:rPr>
              <w:fldChar w:fldCharType="begin"/>
            </w:r>
            <w:r w:rsidR="00BB15F0">
              <w:rPr>
                <w:noProof/>
                <w:webHidden/>
              </w:rPr>
              <w:instrText xml:space="preserve"> PAGEREF _Toc448093673 \h </w:instrText>
            </w:r>
            <w:r w:rsidR="00BB15F0">
              <w:rPr>
                <w:noProof/>
                <w:webHidden/>
              </w:rPr>
            </w:r>
            <w:r w:rsidR="00BB15F0">
              <w:rPr>
                <w:noProof/>
                <w:webHidden/>
              </w:rPr>
              <w:fldChar w:fldCharType="separate"/>
            </w:r>
            <w:r w:rsidR="00BB15F0">
              <w:rPr>
                <w:noProof/>
                <w:webHidden/>
              </w:rPr>
              <w:t>14</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4" w:history="1">
            <w:r w:rsidR="00BB15F0" w:rsidRPr="00930FFB">
              <w:rPr>
                <w:rStyle w:val="Hyperlink"/>
                <w:noProof/>
              </w:rPr>
              <w:t>Gather Resources</w:t>
            </w:r>
            <w:r w:rsidR="00BB15F0">
              <w:rPr>
                <w:noProof/>
                <w:webHidden/>
              </w:rPr>
              <w:tab/>
            </w:r>
            <w:r w:rsidR="00BB15F0">
              <w:rPr>
                <w:noProof/>
                <w:webHidden/>
              </w:rPr>
              <w:fldChar w:fldCharType="begin"/>
            </w:r>
            <w:r w:rsidR="00BB15F0">
              <w:rPr>
                <w:noProof/>
                <w:webHidden/>
              </w:rPr>
              <w:instrText xml:space="preserve"> PAGEREF _Toc448093674 \h </w:instrText>
            </w:r>
            <w:r w:rsidR="00BB15F0">
              <w:rPr>
                <w:noProof/>
                <w:webHidden/>
              </w:rPr>
            </w:r>
            <w:r w:rsidR="00BB15F0">
              <w:rPr>
                <w:noProof/>
                <w:webHidden/>
              </w:rPr>
              <w:fldChar w:fldCharType="separate"/>
            </w:r>
            <w:r w:rsidR="00BB15F0">
              <w:rPr>
                <w:noProof/>
                <w:webHidden/>
              </w:rPr>
              <w:t>14</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5" w:history="1">
            <w:r w:rsidR="00BB15F0" w:rsidRPr="00930FFB">
              <w:rPr>
                <w:rStyle w:val="Hyperlink"/>
                <w:noProof/>
              </w:rPr>
              <w:t>Test Stand Layout</w:t>
            </w:r>
            <w:r w:rsidR="00BB15F0">
              <w:rPr>
                <w:noProof/>
                <w:webHidden/>
              </w:rPr>
              <w:tab/>
            </w:r>
            <w:r w:rsidR="00BB15F0">
              <w:rPr>
                <w:noProof/>
                <w:webHidden/>
              </w:rPr>
              <w:fldChar w:fldCharType="begin"/>
            </w:r>
            <w:r w:rsidR="00BB15F0">
              <w:rPr>
                <w:noProof/>
                <w:webHidden/>
              </w:rPr>
              <w:instrText xml:space="preserve"> PAGEREF _Toc448093675 \h </w:instrText>
            </w:r>
            <w:r w:rsidR="00BB15F0">
              <w:rPr>
                <w:noProof/>
                <w:webHidden/>
              </w:rPr>
            </w:r>
            <w:r w:rsidR="00BB15F0">
              <w:rPr>
                <w:noProof/>
                <w:webHidden/>
              </w:rPr>
              <w:fldChar w:fldCharType="separate"/>
            </w:r>
            <w:r w:rsidR="00BB15F0">
              <w:rPr>
                <w:noProof/>
                <w:webHidden/>
              </w:rPr>
              <w:t>17</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76" w:history="1">
            <w:r w:rsidR="00BB15F0" w:rsidRPr="00930FFB">
              <w:rPr>
                <w:rStyle w:val="Hyperlink"/>
                <w:noProof/>
              </w:rPr>
              <w:t>Consolidate Signals</w:t>
            </w:r>
            <w:r w:rsidR="00BB15F0">
              <w:rPr>
                <w:noProof/>
                <w:webHidden/>
              </w:rPr>
              <w:tab/>
            </w:r>
            <w:r w:rsidR="00BB15F0">
              <w:rPr>
                <w:noProof/>
                <w:webHidden/>
              </w:rPr>
              <w:fldChar w:fldCharType="begin"/>
            </w:r>
            <w:r w:rsidR="00BB15F0">
              <w:rPr>
                <w:noProof/>
                <w:webHidden/>
              </w:rPr>
              <w:instrText xml:space="preserve"> PAGEREF _Toc448093676 \h </w:instrText>
            </w:r>
            <w:r w:rsidR="00BB15F0">
              <w:rPr>
                <w:noProof/>
                <w:webHidden/>
              </w:rPr>
            </w:r>
            <w:r w:rsidR="00BB15F0">
              <w:rPr>
                <w:noProof/>
                <w:webHidden/>
              </w:rPr>
              <w:fldChar w:fldCharType="separate"/>
            </w:r>
            <w:r w:rsidR="00BB15F0">
              <w:rPr>
                <w:noProof/>
                <w:webHidden/>
              </w:rPr>
              <w:t>17</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77" w:history="1">
            <w:r w:rsidR="00BB15F0" w:rsidRPr="00930FFB">
              <w:rPr>
                <w:rStyle w:val="Hyperlink"/>
                <w:noProof/>
              </w:rPr>
              <w:t>Conceptualize Architecture</w:t>
            </w:r>
            <w:r w:rsidR="00BB15F0">
              <w:rPr>
                <w:noProof/>
                <w:webHidden/>
              </w:rPr>
              <w:tab/>
            </w:r>
            <w:r w:rsidR="00BB15F0">
              <w:rPr>
                <w:noProof/>
                <w:webHidden/>
              </w:rPr>
              <w:fldChar w:fldCharType="begin"/>
            </w:r>
            <w:r w:rsidR="00BB15F0">
              <w:rPr>
                <w:noProof/>
                <w:webHidden/>
              </w:rPr>
              <w:instrText xml:space="preserve"> PAGEREF _Toc448093677 \h </w:instrText>
            </w:r>
            <w:r w:rsidR="00BB15F0">
              <w:rPr>
                <w:noProof/>
                <w:webHidden/>
              </w:rPr>
            </w:r>
            <w:r w:rsidR="00BB15F0">
              <w:rPr>
                <w:noProof/>
                <w:webHidden/>
              </w:rPr>
              <w:fldChar w:fldCharType="separate"/>
            </w:r>
            <w:r w:rsidR="00BB15F0">
              <w:rPr>
                <w:noProof/>
                <w:webHidden/>
              </w:rPr>
              <w:t>19</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78" w:history="1">
            <w:r w:rsidR="00BB15F0" w:rsidRPr="00930FFB">
              <w:rPr>
                <w:rStyle w:val="Hyperlink"/>
                <w:noProof/>
              </w:rPr>
              <w:t>Assembly and Confidence Testing</w:t>
            </w:r>
            <w:r w:rsidR="00BB15F0">
              <w:rPr>
                <w:noProof/>
                <w:webHidden/>
              </w:rPr>
              <w:tab/>
            </w:r>
            <w:r w:rsidR="00BB15F0">
              <w:rPr>
                <w:noProof/>
                <w:webHidden/>
              </w:rPr>
              <w:fldChar w:fldCharType="begin"/>
            </w:r>
            <w:r w:rsidR="00BB15F0">
              <w:rPr>
                <w:noProof/>
                <w:webHidden/>
              </w:rPr>
              <w:instrText xml:space="preserve"> PAGEREF _Toc448093678 \h </w:instrText>
            </w:r>
            <w:r w:rsidR="00BB15F0">
              <w:rPr>
                <w:noProof/>
                <w:webHidden/>
              </w:rPr>
            </w:r>
            <w:r w:rsidR="00BB15F0">
              <w:rPr>
                <w:noProof/>
                <w:webHidden/>
              </w:rPr>
              <w:fldChar w:fldCharType="separate"/>
            </w:r>
            <w:r w:rsidR="00BB15F0">
              <w:rPr>
                <w:noProof/>
                <w:webHidden/>
              </w:rPr>
              <w:t>21</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79" w:history="1">
            <w:r w:rsidR="00BB15F0" w:rsidRPr="00930FFB">
              <w:rPr>
                <w:rStyle w:val="Hyperlink"/>
                <w:noProof/>
              </w:rPr>
              <w:t>III.</w:t>
            </w:r>
            <w:r w:rsidR="00BB15F0">
              <w:rPr>
                <w:rFonts w:asciiTheme="minorHAnsi" w:eastAsiaTheme="minorEastAsia" w:hAnsiTheme="minorHAnsi" w:cstheme="minorBidi"/>
                <w:bCs w:val="0"/>
                <w:noProof/>
                <w:sz w:val="22"/>
                <w:szCs w:val="22"/>
              </w:rPr>
              <w:tab/>
            </w:r>
            <w:r w:rsidR="00BB15F0" w:rsidRPr="00930FFB">
              <w:rPr>
                <w:rStyle w:val="Hyperlink"/>
                <w:noProof/>
              </w:rPr>
              <w:t>MODULE TESTING</w:t>
            </w:r>
            <w:r w:rsidR="00BB15F0">
              <w:rPr>
                <w:noProof/>
                <w:webHidden/>
              </w:rPr>
              <w:tab/>
            </w:r>
            <w:r w:rsidR="00BB15F0">
              <w:rPr>
                <w:noProof/>
                <w:webHidden/>
              </w:rPr>
              <w:fldChar w:fldCharType="begin"/>
            </w:r>
            <w:r w:rsidR="00BB15F0">
              <w:rPr>
                <w:noProof/>
                <w:webHidden/>
              </w:rPr>
              <w:instrText xml:space="preserve"> PAGEREF _Toc448093679 \h </w:instrText>
            </w:r>
            <w:r w:rsidR="00BB15F0">
              <w:rPr>
                <w:noProof/>
                <w:webHidden/>
              </w:rPr>
            </w:r>
            <w:r w:rsidR="00BB15F0">
              <w:rPr>
                <w:noProof/>
                <w:webHidden/>
              </w:rPr>
              <w:fldChar w:fldCharType="separate"/>
            </w:r>
            <w:r w:rsidR="00BB15F0">
              <w:rPr>
                <w:noProof/>
                <w:webHidden/>
              </w:rPr>
              <w:t>23</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80" w:history="1">
            <w:r w:rsidR="00BB15F0" w:rsidRPr="00930FFB">
              <w:rPr>
                <w:rStyle w:val="Hyperlink"/>
                <w:noProof/>
              </w:rPr>
              <w:t>Test Plan</w:t>
            </w:r>
            <w:r w:rsidR="00BB15F0">
              <w:rPr>
                <w:noProof/>
                <w:webHidden/>
              </w:rPr>
              <w:tab/>
            </w:r>
            <w:r w:rsidR="00BB15F0">
              <w:rPr>
                <w:noProof/>
                <w:webHidden/>
              </w:rPr>
              <w:fldChar w:fldCharType="begin"/>
            </w:r>
            <w:r w:rsidR="00BB15F0">
              <w:rPr>
                <w:noProof/>
                <w:webHidden/>
              </w:rPr>
              <w:instrText xml:space="preserve"> PAGEREF _Toc448093680 \h </w:instrText>
            </w:r>
            <w:r w:rsidR="00BB15F0">
              <w:rPr>
                <w:noProof/>
                <w:webHidden/>
              </w:rPr>
            </w:r>
            <w:r w:rsidR="00BB15F0">
              <w:rPr>
                <w:noProof/>
                <w:webHidden/>
              </w:rPr>
              <w:fldChar w:fldCharType="separate"/>
            </w:r>
            <w:r w:rsidR="00BB15F0">
              <w:rPr>
                <w:noProof/>
                <w:webHidden/>
              </w:rPr>
              <w:t>23</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81" w:history="1">
            <w:r w:rsidR="00BB15F0" w:rsidRPr="00930FFB">
              <w:rPr>
                <w:rStyle w:val="Hyperlink"/>
                <w:noProof/>
              </w:rPr>
              <w:t>Test Results</w:t>
            </w:r>
            <w:r w:rsidR="00BB15F0">
              <w:rPr>
                <w:noProof/>
                <w:webHidden/>
              </w:rPr>
              <w:tab/>
            </w:r>
            <w:r w:rsidR="00BB15F0">
              <w:rPr>
                <w:noProof/>
                <w:webHidden/>
              </w:rPr>
              <w:fldChar w:fldCharType="begin"/>
            </w:r>
            <w:r w:rsidR="00BB15F0">
              <w:rPr>
                <w:noProof/>
                <w:webHidden/>
              </w:rPr>
              <w:instrText xml:space="preserve"> PAGEREF _Toc448093681 \h </w:instrText>
            </w:r>
            <w:r w:rsidR="00BB15F0">
              <w:rPr>
                <w:noProof/>
                <w:webHidden/>
              </w:rPr>
            </w:r>
            <w:r w:rsidR="00BB15F0">
              <w:rPr>
                <w:noProof/>
                <w:webHidden/>
              </w:rPr>
              <w:fldChar w:fldCharType="separate"/>
            </w:r>
            <w:r w:rsidR="00BB15F0">
              <w:rPr>
                <w:noProof/>
                <w:webHidden/>
              </w:rPr>
              <w:t>24</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82" w:history="1">
            <w:r w:rsidR="00BB15F0" w:rsidRPr="00930FFB">
              <w:rPr>
                <w:rStyle w:val="Hyperlink"/>
                <w:noProof/>
              </w:rPr>
              <w:t>IV.</w:t>
            </w:r>
            <w:r w:rsidR="00BB15F0">
              <w:rPr>
                <w:rFonts w:asciiTheme="minorHAnsi" w:eastAsiaTheme="minorEastAsia" w:hAnsiTheme="minorHAnsi" w:cstheme="minorBidi"/>
                <w:bCs w:val="0"/>
                <w:noProof/>
                <w:sz w:val="22"/>
                <w:szCs w:val="22"/>
              </w:rPr>
              <w:tab/>
            </w:r>
            <w:r w:rsidR="00BB15F0" w:rsidRPr="00930FFB">
              <w:rPr>
                <w:rStyle w:val="Hyperlink"/>
                <w:noProof/>
              </w:rPr>
              <w:t>CONCLUSIONS AND RECOMMENDATIONS</w:t>
            </w:r>
            <w:r w:rsidR="00BB15F0">
              <w:rPr>
                <w:noProof/>
                <w:webHidden/>
              </w:rPr>
              <w:tab/>
            </w:r>
            <w:r w:rsidR="00BB15F0">
              <w:rPr>
                <w:noProof/>
                <w:webHidden/>
              </w:rPr>
              <w:fldChar w:fldCharType="begin"/>
            </w:r>
            <w:r w:rsidR="00BB15F0">
              <w:rPr>
                <w:noProof/>
                <w:webHidden/>
              </w:rPr>
              <w:instrText xml:space="preserve"> PAGEREF _Toc448093682 \h </w:instrText>
            </w:r>
            <w:r w:rsidR="00BB15F0">
              <w:rPr>
                <w:noProof/>
                <w:webHidden/>
              </w:rPr>
            </w:r>
            <w:r w:rsidR="00BB15F0">
              <w:rPr>
                <w:noProof/>
                <w:webHidden/>
              </w:rPr>
              <w:fldChar w:fldCharType="separate"/>
            </w:r>
            <w:r w:rsidR="00BB15F0">
              <w:rPr>
                <w:noProof/>
                <w:webHidden/>
              </w:rPr>
              <w:t>26</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83" w:history="1">
            <w:r w:rsidR="00BB15F0" w:rsidRPr="00930FFB">
              <w:rPr>
                <w:rStyle w:val="Hyperlink"/>
                <w:noProof/>
              </w:rPr>
              <w:t>Conclusions</w:t>
            </w:r>
            <w:r w:rsidR="00BB15F0">
              <w:rPr>
                <w:noProof/>
                <w:webHidden/>
              </w:rPr>
              <w:tab/>
            </w:r>
            <w:r w:rsidR="00BB15F0">
              <w:rPr>
                <w:noProof/>
                <w:webHidden/>
              </w:rPr>
              <w:fldChar w:fldCharType="begin"/>
            </w:r>
            <w:r w:rsidR="00BB15F0">
              <w:rPr>
                <w:noProof/>
                <w:webHidden/>
              </w:rPr>
              <w:instrText xml:space="preserve"> PAGEREF _Toc448093683 \h </w:instrText>
            </w:r>
            <w:r w:rsidR="00BB15F0">
              <w:rPr>
                <w:noProof/>
                <w:webHidden/>
              </w:rPr>
            </w:r>
            <w:r w:rsidR="00BB15F0">
              <w:rPr>
                <w:noProof/>
                <w:webHidden/>
              </w:rPr>
              <w:fldChar w:fldCharType="separate"/>
            </w:r>
            <w:r w:rsidR="00BB15F0">
              <w:rPr>
                <w:noProof/>
                <w:webHidden/>
              </w:rPr>
              <w:t>27</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84" w:history="1">
            <w:r w:rsidR="00BB15F0" w:rsidRPr="00930FFB">
              <w:rPr>
                <w:rStyle w:val="Hyperlink"/>
                <w:noProof/>
              </w:rPr>
              <w:t>Supported Variants</w:t>
            </w:r>
            <w:r w:rsidR="00BB15F0">
              <w:rPr>
                <w:noProof/>
                <w:webHidden/>
              </w:rPr>
              <w:tab/>
            </w:r>
            <w:r w:rsidR="00BB15F0">
              <w:rPr>
                <w:noProof/>
                <w:webHidden/>
              </w:rPr>
              <w:fldChar w:fldCharType="begin"/>
            </w:r>
            <w:r w:rsidR="00BB15F0">
              <w:rPr>
                <w:noProof/>
                <w:webHidden/>
              </w:rPr>
              <w:instrText xml:space="preserve"> PAGEREF _Toc448093684 \h </w:instrText>
            </w:r>
            <w:r w:rsidR="00BB15F0">
              <w:rPr>
                <w:noProof/>
                <w:webHidden/>
              </w:rPr>
            </w:r>
            <w:r w:rsidR="00BB15F0">
              <w:rPr>
                <w:noProof/>
                <w:webHidden/>
              </w:rPr>
              <w:fldChar w:fldCharType="separate"/>
            </w:r>
            <w:r w:rsidR="00BB15F0">
              <w:rPr>
                <w:noProof/>
                <w:webHidden/>
              </w:rPr>
              <w:t>27</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85" w:history="1">
            <w:r w:rsidR="00BB15F0" w:rsidRPr="00930FFB">
              <w:rPr>
                <w:rStyle w:val="Hyperlink"/>
                <w:noProof/>
              </w:rPr>
              <w:t>Module Capacity</w:t>
            </w:r>
            <w:r w:rsidR="00BB15F0">
              <w:rPr>
                <w:noProof/>
                <w:webHidden/>
              </w:rPr>
              <w:tab/>
            </w:r>
            <w:r w:rsidR="00BB15F0">
              <w:rPr>
                <w:noProof/>
                <w:webHidden/>
              </w:rPr>
              <w:fldChar w:fldCharType="begin"/>
            </w:r>
            <w:r w:rsidR="00BB15F0">
              <w:rPr>
                <w:noProof/>
                <w:webHidden/>
              </w:rPr>
              <w:instrText xml:space="preserve"> PAGEREF _Toc448093685 \h </w:instrText>
            </w:r>
            <w:r w:rsidR="00BB15F0">
              <w:rPr>
                <w:noProof/>
                <w:webHidden/>
              </w:rPr>
            </w:r>
            <w:r w:rsidR="00BB15F0">
              <w:rPr>
                <w:noProof/>
                <w:webHidden/>
              </w:rPr>
              <w:fldChar w:fldCharType="separate"/>
            </w:r>
            <w:r w:rsidR="00BB15F0">
              <w:rPr>
                <w:noProof/>
                <w:webHidden/>
              </w:rPr>
              <w:t>27</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86" w:history="1">
            <w:r w:rsidR="00BB15F0" w:rsidRPr="00930FFB">
              <w:rPr>
                <w:rStyle w:val="Hyperlink"/>
                <w:noProof/>
              </w:rPr>
              <w:t>Budget Criteria</w:t>
            </w:r>
            <w:r w:rsidR="00BB15F0">
              <w:rPr>
                <w:noProof/>
                <w:webHidden/>
              </w:rPr>
              <w:tab/>
            </w:r>
            <w:r w:rsidR="00BB15F0">
              <w:rPr>
                <w:noProof/>
                <w:webHidden/>
              </w:rPr>
              <w:fldChar w:fldCharType="begin"/>
            </w:r>
            <w:r w:rsidR="00BB15F0">
              <w:rPr>
                <w:noProof/>
                <w:webHidden/>
              </w:rPr>
              <w:instrText xml:space="preserve"> PAGEREF _Toc448093686 \h </w:instrText>
            </w:r>
            <w:r w:rsidR="00BB15F0">
              <w:rPr>
                <w:noProof/>
                <w:webHidden/>
              </w:rPr>
            </w:r>
            <w:r w:rsidR="00BB15F0">
              <w:rPr>
                <w:noProof/>
                <w:webHidden/>
              </w:rPr>
              <w:fldChar w:fldCharType="separate"/>
            </w:r>
            <w:r w:rsidR="00BB15F0">
              <w:rPr>
                <w:noProof/>
                <w:webHidden/>
              </w:rPr>
              <w:t>27</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87" w:history="1">
            <w:r w:rsidR="00BB15F0" w:rsidRPr="00930FFB">
              <w:rPr>
                <w:rStyle w:val="Hyperlink"/>
                <w:noProof/>
              </w:rPr>
              <w:t>Recommendations</w:t>
            </w:r>
            <w:r w:rsidR="00BB15F0">
              <w:rPr>
                <w:noProof/>
                <w:webHidden/>
              </w:rPr>
              <w:tab/>
            </w:r>
            <w:r w:rsidR="00BB15F0">
              <w:rPr>
                <w:noProof/>
                <w:webHidden/>
              </w:rPr>
              <w:fldChar w:fldCharType="begin"/>
            </w:r>
            <w:r w:rsidR="00BB15F0">
              <w:rPr>
                <w:noProof/>
                <w:webHidden/>
              </w:rPr>
              <w:instrText xml:space="preserve"> PAGEREF _Toc448093687 \h </w:instrText>
            </w:r>
            <w:r w:rsidR="00BB15F0">
              <w:rPr>
                <w:noProof/>
                <w:webHidden/>
              </w:rPr>
            </w:r>
            <w:r w:rsidR="00BB15F0">
              <w:rPr>
                <w:noProof/>
                <w:webHidden/>
              </w:rPr>
              <w:fldChar w:fldCharType="separate"/>
            </w:r>
            <w:r w:rsidR="00BB15F0">
              <w:rPr>
                <w:noProof/>
                <w:webHidden/>
              </w:rPr>
              <w:t>29</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88" w:history="1">
            <w:r w:rsidR="00BB15F0" w:rsidRPr="00930FFB">
              <w:rPr>
                <w:rStyle w:val="Hyperlink"/>
                <w:noProof/>
              </w:rPr>
              <w:t>Redesign module interface circuitry</w:t>
            </w:r>
            <w:r w:rsidR="00BB15F0">
              <w:rPr>
                <w:noProof/>
                <w:webHidden/>
              </w:rPr>
              <w:tab/>
            </w:r>
            <w:r w:rsidR="00BB15F0">
              <w:rPr>
                <w:noProof/>
                <w:webHidden/>
              </w:rPr>
              <w:fldChar w:fldCharType="begin"/>
            </w:r>
            <w:r w:rsidR="00BB15F0">
              <w:rPr>
                <w:noProof/>
                <w:webHidden/>
              </w:rPr>
              <w:instrText xml:space="preserve"> PAGEREF _Toc448093688 \h </w:instrText>
            </w:r>
            <w:r w:rsidR="00BB15F0">
              <w:rPr>
                <w:noProof/>
                <w:webHidden/>
              </w:rPr>
            </w:r>
            <w:r w:rsidR="00BB15F0">
              <w:rPr>
                <w:noProof/>
                <w:webHidden/>
              </w:rPr>
              <w:fldChar w:fldCharType="separate"/>
            </w:r>
            <w:r w:rsidR="00BB15F0">
              <w:rPr>
                <w:noProof/>
                <w:webHidden/>
              </w:rPr>
              <w:t>29</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89" w:history="1">
            <w:r w:rsidR="00BB15F0" w:rsidRPr="00930FFB">
              <w:rPr>
                <w:rStyle w:val="Hyperlink"/>
                <w:noProof/>
              </w:rPr>
              <w:t>Modularization of project specific hardware</w:t>
            </w:r>
            <w:r w:rsidR="00BB15F0">
              <w:rPr>
                <w:noProof/>
                <w:webHidden/>
              </w:rPr>
              <w:tab/>
            </w:r>
            <w:r w:rsidR="00BB15F0">
              <w:rPr>
                <w:noProof/>
                <w:webHidden/>
              </w:rPr>
              <w:fldChar w:fldCharType="begin"/>
            </w:r>
            <w:r w:rsidR="00BB15F0">
              <w:rPr>
                <w:noProof/>
                <w:webHidden/>
              </w:rPr>
              <w:instrText xml:space="preserve"> PAGEREF _Toc448093689 \h </w:instrText>
            </w:r>
            <w:r w:rsidR="00BB15F0">
              <w:rPr>
                <w:noProof/>
                <w:webHidden/>
              </w:rPr>
            </w:r>
            <w:r w:rsidR="00BB15F0">
              <w:rPr>
                <w:noProof/>
                <w:webHidden/>
              </w:rPr>
              <w:fldChar w:fldCharType="separate"/>
            </w:r>
            <w:r w:rsidR="00BB15F0">
              <w:rPr>
                <w:noProof/>
                <w:webHidden/>
              </w:rPr>
              <w:t>30</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90" w:history="1">
            <w:r w:rsidR="00BB15F0" w:rsidRPr="00930FFB">
              <w:rPr>
                <w:rStyle w:val="Hyperlink"/>
                <w:noProof/>
              </w:rPr>
              <w:t>REFERENCES</w:t>
            </w:r>
            <w:r w:rsidR="00BB15F0">
              <w:rPr>
                <w:noProof/>
                <w:webHidden/>
              </w:rPr>
              <w:tab/>
            </w:r>
            <w:r w:rsidR="00BB15F0">
              <w:rPr>
                <w:noProof/>
                <w:webHidden/>
              </w:rPr>
              <w:fldChar w:fldCharType="begin"/>
            </w:r>
            <w:r w:rsidR="00BB15F0">
              <w:rPr>
                <w:noProof/>
                <w:webHidden/>
              </w:rPr>
              <w:instrText xml:space="preserve"> PAGEREF _Toc448093690 \h </w:instrText>
            </w:r>
            <w:r w:rsidR="00BB15F0">
              <w:rPr>
                <w:noProof/>
                <w:webHidden/>
              </w:rPr>
            </w:r>
            <w:r w:rsidR="00BB15F0">
              <w:rPr>
                <w:noProof/>
                <w:webHidden/>
              </w:rPr>
              <w:fldChar w:fldCharType="separate"/>
            </w:r>
            <w:r w:rsidR="00BB15F0">
              <w:rPr>
                <w:noProof/>
                <w:webHidden/>
              </w:rPr>
              <w:t>31</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91" w:history="1">
            <w:r w:rsidR="00BB15F0" w:rsidRPr="00930FFB">
              <w:rPr>
                <w:rStyle w:val="Hyperlink"/>
                <w:noProof/>
              </w:rPr>
              <w:t>GLOSSARY</w:t>
            </w:r>
            <w:r w:rsidR="00BB15F0">
              <w:rPr>
                <w:noProof/>
                <w:webHidden/>
              </w:rPr>
              <w:tab/>
            </w:r>
            <w:r w:rsidR="00BB15F0">
              <w:rPr>
                <w:noProof/>
                <w:webHidden/>
              </w:rPr>
              <w:fldChar w:fldCharType="begin"/>
            </w:r>
            <w:r w:rsidR="00BB15F0">
              <w:rPr>
                <w:noProof/>
                <w:webHidden/>
              </w:rPr>
              <w:instrText xml:space="preserve"> PAGEREF _Toc448093691 \h </w:instrText>
            </w:r>
            <w:r w:rsidR="00BB15F0">
              <w:rPr>
                <w:noProof/>
                <w:webHidden/>
              </w:rPr>
            </w:r>
            <w:r w:rsidR="00BB15F0">
              <w:rPr>
                <w:noProof/>
                <w:webHidden/>
              </w:rPr>
              <w:fldChar w:fldCharType="separate"/>
            </w:r>
            <w:r w:rsidR="00BB15F0">
              <w:rPr>
                <w:noProof/>
                <w:webHidden/>
              </w:rPr>
              <w:t>31</w:t>
            </w:r>
            <w:r w:rsidR="00BB15F0">
              <w:rPr>
                <w:noProof/>
                <w:webHidden/>
              </w:rPr>
              <w:fldChar w:fldCharType="end"/>
            </w:r>
          </w:hyperlink>
        </w:p>
        <w:p w:rsidR="00BB15F0" w:rsidRDefault="00534189">
          <w:pPr>
            <w:pStyle w:val="TOC1"/>
            <w:rPr>
              <w:rFonts w:asciiTheme="minorHAnsi" w:eastAsiaTheme="minorEastAsia" w:hAnsiTheme="minorHAnsi" w:cstheme="minorBidi"/>
              <w:bCs w:val="0"/>
              <w:noProof/>
              <w:sz w:val="22"/>
              <w:szCs w:val="22"/>
            </w:rPr>
          </w:pPr>
          <w:hyperlink w:anchor="_Toc448093692" w:history="1">
            <w:r w:rsidR="00BB15F0" w:rsidRPr="00930FFB">
              <w:rPr>
                <w:rStyle w:val="Hyperlink"/>
                <w:noProof/>
              </w:rPr>
              <w:t>APPENDICES</w:t>
            </w:r>
            <w:r w:rsidR="00BB15F0">
              <w:rPr>
                <w:noProof/>
                <w:webHidden/>
              </w:rPr>
              <w:tab/>
            </w:r>
            <w:r w:rsidR="00BB15F0">
              <w:rPr>
                <w:noProof/>
                <w:webHidden/>
              </w:rPr>
              <w:fldChar w:fldCharType="begin"/>
            </w:r>
            <w:r w:rsidR="00BB15F0">
              <w:rPr>
                <w:noProof/>
                <w:webHidden/>
              </w:rPr>
              <w:instrText xml:space="preserve"> PAGEREF _Toc448093692 \h </w:instrText>
            </w:r>
            <w:r w:rsidR="00BB15F0">
              <w:rPr>
                <w:noProof/>
                <w:webHidden/>
              </w:rPr>
            </w:r>
            <w:r w:rsidR="00BB15F0">
              <w:rPr>
                <w:noProof/>
                <w:webHidden/>
              </w:rPr>
              <w:fldChar w:fldCharType="separate"/>
            </w:r>
            <w:r w:rsidR="00BB15F0">
              <w:rPr>
                <w:noProof/>
                <w:webHidden/>
              </w:rPr>
              <w:t>31</w:t>
            </w:r>
            <w:r w:rsidR="00BB15F0">
              <w:rPr>
                <w:noProof/>
                <w:webHidden/>
              </w:rPr>
              <w:fldChar w:fldCharType="end"/>
            </w:r>
          </w:hyperlink>
        </w:p>
        <w:p w:rsidR="00BB15F0" w:rsidRDefault="00534189">
          <w:pPr>
            <w:pStyle w:val="TOC2"/>
            <w:rPr>
              <w:rFonts w:asciiTheme="minorHAnsi" w:eastAsiaTheme="minorEastAsia" w:hAnsiTheme="minorHAnsi" w:cstheme="minorBidi"/>
              <w:iCs w:val="0"/>
              <w:noProof/>
              <w:szCs w:val="22"/>
            </w:rPr>
          </w:pPr>
          <w:hyperlink w:anchor="_Toc448093693" w:history="1">
            <w:r w:rsidR="00BB15F0" w:rsidRPr="00930FFB">
              <w:rPr>
                <w:rStyle w:val="Hyperlink"/>
                <w:noProof/>
              </w:rPr>
              <w:t>APPENDIX A</w:t>
            </w:r>
            <w:r w:rsidR="00BB15F0">
              <w:rPr>
                <w:noProof/>
                <w:webHidden/>
              </w:rPr>
              <w:tab/>
            </w:r>
            <w:r w:rsidR="00BB15F0">
              <w:rPr>
                <w:noProof/>
                <w:webHidden/>
              </w:rPr>
              <w:fldChar w:fldCharType="begin"/>
            </w:r>
            <w:r w:rsidR="00BB15F0">
              <w:rPr>
                <w:noProof/>
                <w:webHidden/>
              </w:rPr>
              <w:instrText xml:space="preserve"> PAGEREF _Toc448093693 \h </w:instrText>
            </w:r>
            <w:r w:rsidR="00BB15F0">
              <w:rPr>
                <w:noProof/>
                <w:webHidden/>
              </w:rPr>
            </w:r>
            <w:r w:rsidR="00BB15F0">
              <w:rPr>
                <w:noProof/>
                <w:webHidden/>
              </w:rPr>
              <w:fldChar w:fldCharType="separate"/>
            </w:r>
            <w:r w:rsidR="00BB15F0">
              <w:rPr>
                <w:noProof/>
                <w:webHidden/>
              </w:rPr>
              <w:t>32</w:t>
            </w:r>
            <w:r w:rsidR="00BB15F0">
              <w:rPr>
                <w:noProof/>
                <w:webHidden/>
              </w:rPr>
              <w:fldChar w:fldCharType="end"/>
            </w:r>
          </w:hyperlink>
        </w:p>
        <w:p w:rsidR="00BB15F0" w:rsidRDefault="00534189">
          <w:pPr>
            <w:pStyle w:val="TOC3"/>
            <w:tabs>
              <w:tab w:val="right" w:leader="dot" w:pos="8630"/>
            </w:tabs>
            <w:rPr>
              <w:rFonts w:asciiTheme="minorHAnsi" w:eastAsiaTheme="minorEastAsia" w:hAnsiTheme="minorHAnsi" w:cstheme="minorBidi"/>
              <w:noProof/>
              <w:sz w:val="22"/>
              <w:szCs w:val="22"/>
            </w:rPr>
          </w:pPr>
          <w:hyperlink w:anchor="_Toc448093694" w:history="1">
            <w:r w:rsidR="00BB15F0" w:rsidRPr="00930FFB">
              <w:rPr>
                <w:rStyle w:val="Hyperlink"/>
                <w:noProof/>
              </w:rPr>
              <w:t>RECOMMENDATIONS IN DETAIL</w:t>
            </w:r>
            <w:r w:rsidR="00BB15F0">
              <w:rPr>
                <w:noProof/>
                <w:webHidden/>
              </w:rPr>
              <w:tab/>
            </w:r>
            <w:r w:rsidR="00BB15F0">
              <w:rPr>
                <w:noProof/>
                <w:webHidden/>
              </w:rPr>
              <w:fldChar w:fldCharType="begin"/>
            </w:r>
            <w:r w:rsidR="00BB15F0">
              <w:rPr>
                <w:noProof/>
                <w:webHidden/>
              </w:rPr>
              <w:instrText xml:space="preserve"> PAGEREF _Toc448093694 \h </w:instrText>
            </w:r>
            <w:r w:rsidR="00BB15F0">
              <w:rPr>
                <w:noProof/>
                <w:webHidden/>
              </w:rPr>
            </w:r>
            <w:r w:rsidR="00BB15F0">
              <w:rPr>
                <w:noProof/>
                <w:webHidden/>
              </w:rPr>
              <w:fldChar w:fldCharType="separate"/>
            </w:r>
            <w:r w:rsidR="00BB15F0">
              <w:rPr>
                <w:noProof/>
                <w:webHidden/>
              </w:rPr>
              <w:t>32</w:t>
            </w:r>
            <w:r w:rsidR="00BB15F0">
              <w:rPr>
                <w:noProof/>
                <w:webHidden/>
              </w:rPr>
              <w:fldChar w:fldCharType="end"/>
            </w:r>
          </w:hyperlink>
        </w:p>
        <w:p w:rsidR="00BB15F0" w:rsidRDefault="00534189">
          <w:pPr>
            <w:pStyle w:val="TOC5"/>
            <w:tabs>
              <w:tab w:val="right" w:leader="dot" w:pos="8630"/>
            </w:tabs>
            <w:rPr>
              <w:rFonts w:eastAsiaTheme="minorEastAsia" w:cstheme="minorBidi"/>
              <w:noProof/>
              <w:sz w:val="22"/>
              <w:szCs w:val="22"/>
            </w:rPr>
          </w:pPr>
          <w:hyperlink w:anchor="_Toc448093695" w:history="1">
            <w:r w:rsidR="00BB15F0" w:rsidRPr="00930FFB">
              <w:rPr>
                <w:rStyle w:val="Hyperlink"/>
                <w:noProof/>
              </w:rPr>
              <w:t>Interface Circuitry</w:t>
            </w:r>
            <w:r w:rsidR="00BB15F0">
              <w:rPr>
                <w:noProof/>
                <w:webHidden/>
              </w:rPr>
              <w:tab/>
            </w:r>
            <w:r w:rsidR="00BB15F0">
              <w:rPr>
                <w:noProof/>
                <w:webHidden/>
              </w:rPr>
              <w:fldChar w:fldCharType="begin"/>
            </w:r>
            <w:r w:rsidR="00BB15F0">
              <w:rPr>
                <w:noProof/>
                <w:webHidden/>
              </w:rPr>
              <w:instrText xml:space="preserve"> PAGEREF _Toc448093695 \h </w:instrText>
            </w:r>
            <w:r w:rsidR="00BB15F0">
              <w:rPr>
                <w:noProof/>
                <w:webHidden/>
              </w:rPr>
            </w:r>
            <w:r w:rsidR="00BB15F0">
              <w:rPr>
                <w:noProof/>
                <w:webHidden/>
              </w:rPr>
              <w:fldChar w:fldCharType="separate"/>
            </w:r>
            <w:r w:rsidR="00BB15F0">
              <w:rPr>
                <w:noProof/>
                <w:webHidden/>
              </w:rPr>
              <w:t>32</w:t>
            </w:r>
            <w:r w:rsidR="00BB15F0">
              <w:rPr>
                <w:noProof/>
                <w:webHidden/>
              </w:rPr>
              <w:fldChar w:fldCharType="end"/>
            </w:r>
          </w:hyperlink>
        </w:p>
        <w:p w:rsidR="00BB15F0" w:rsidRDefault="00534189">
          <w:pPr>
            <w:pStyle w:val="TOC5"/>
            <w:tabs>
              <w:tab w:val="right" w:leader="dot" w:pos="8630"/>
            </w:tabs>
            <w:rPr>
              <w:rFonts w:eastAsiaTheme="minorEastAsia" w:cstheme="minorBidi"/>
              <w:noProof/>
              <w:sz w:val="22"/>
              <w:szCs w:val="22"/>
            </w:rPr>
          </w:pPr>
          <w:hyperlink w:anchor="_Toc448093696" w:history="1">
            <w:r w:rsidR="00BB15F0" w:rsidRPr="00930FFB">
              <w:rPr>
                <w:rStyle w:val="Hyperlink"/>
                <w:noProof/>
              </w:rPr>
              <w:t>Modularizing Project Hardware</w:t>
            </w:r>
            <w:r w:rsidR="00BB15F0">
              <w:rPr>
                <w:noProof/>
                <w:webHidden/>
              </w:rPr>
              <w:tab/>
            </w:r>
            <w:r w:rsidR="00BB15F0">
              <w:rPr>
                <w:noProof/>
                <w:webHidden/>
              </w:rPr>
              <w:fldChar w:fldCharType="begin"/>
            </w:r>
            <w:r w:rsidR="00BB15F0">
              <w:rPr>
                <w:noProof/>
                <w:webHidden/>
              </w:rPr>
              <w:instrText xml:space="preserve"> PAGEREF _Toc448093696 \h </w:instrText>
            </w:r>
            <w:r w:rsidR="00BB15F0">
              <w:rPr>
                <w:noProof/>
                <w:webHidden/>
              </w:rPr>
            </w:r>
            <w:r w:rsidR="00BB15F0">
              <w:rPr>
                <w:noProof/>
                <w:webHidden/>
              </w:rPr>
              <w:fldChar w:fldCharType="separate"/>
            </w:r>
            <w:r w:rsidR="00BB15F0">
              <w:rPr>
                <w:noProof/>
                <w:webHidden/>
              </w:rPr>
              <w:t>39</w:t>
            </w:r>
            <w:r w:rsidR="00BB15F0">
              <w:rPr>
                <w:noProof/>
                <w:webHidden/>
              </w:rPr>
              <w:fldChar w:fldCharType="end"/>
            </w:r>
          </w:hyperlink>
        </w:p>
        <w:p w:rsidR="00BB15F0" w:rsidRDefault="00534189">
          <w:pPr>
            <w:pStyle w:val="TOC4"/>
            <w:tabs>
              <w:tab w:val="right" w:leader="dot" w:pos="8630"/>
            </w:tabs>
            <w:rPr>
              <w:rFonts w:asciiTheme="minorHAnsi" w:eastAsiaTheme="minorEastAsia" w:hAnsiTheme="minorHAnsi" w:cstheme="minorBidi"/>
              <w:noProof/>
              <w:sz w:val="22"/>
              <w:szCs w:val="22"/>
            </w:rPr>
          </w:pPr>
          <w:hyperlink w:anchor="_Toc448093697" w:history="1">
            <w:r w:rsidR="00BB15F0" w:rsidRPr="00930FFB">
              <w:rPr>
                <w:rStyle w:val="Hyperlink"/>
                <w:noProof/>
              </w:rPr>
              <w:t>Standardization of configurable hardware</w:t>
            </w:r>
            <w:r w:rsidR="00BB15F0">
              <w:rPr>
                <w:noProof/>
                <w:webHidden/>
              </w:rPr>
              <w:tab/>
            </w:r>
            <w:r w:rsidR="00BB15F0">
              <w:rPr>
                <w:noProof/>
                <w:webHidden/>
              </w:rPr>
              <w:fldChar w:fldCharType="begin"/>
            </w:r>
            <w:r w:rsidR="00BB15F0">
              <w:rPr>
                <w:noProof/>
                <w:webHidden/>
              </w:rPr>
              <w:instrText xml:space="preserve"> PAGEREF _Toc448093697 \h </w:instrText>
            </w:r>
            <w:r w:rsidR="00BB15F0">
              <w:rPr>
                <w:noProof/>
                <w:webHidden/>
              </w:rPr>
            </w:r>
            <w:r w:rsidR="00BB15F0">
              <w:rPr>
                <w:noProof/>
                <w:webHidden/>
              </w:rPr>
              <w:fldChar w:fldCharType="separate"/>
            </w:r>
            <w:r w:rsidR="00BB15F0">
              <w:rPr>
                <w:noProof/>
                <w:webHidden/>
              </w:rPr>
              <w:t>39</w:t>
            </w:r>
            <w:r w:rsidR="00BB15F0">
              <w:rPr>
                <w:noProof/>
                <w:webHidden/>
              </w:rPr>
              <w:fldChar w:fldCharType="end"/>
            </w:r>
          </w:hyperlink>
        </w:p>
        <w:p w:rsidR="00F47FAE" w:rsidRDefault="00F47FAE" w:rsidP="00DA63A4">
          <w:pPr>
            <w:pStyle w:val="TOCHeading"/>
            <w:jc w:val="left"/>
          </w:pPr>
          <w:r>
            <w:fldChar w:fldCharType="end"/>
          </w:r>
        </w:p>
      </w:sdtContent>
    </w:sdt>
    <w:p w:rsidR="00B145AD" w:rsidRPr="00A513C1" w:rsidRDefault="00F47FAE" w:rsidP="00277A0A">
      <w:pPr>
        <w:pStyle w:val="Heading1"/>
        <w:numPr>
          <w:ilvl w:val="0"/>
          <w:numId w:val="0"/>
        </w:numPr>
        <w:ind w:left="360"/>
      </w:pPr>
      <w:r w:rsidRPr="00A513C1">
        <w:t xml:space="preserve"> </w:t>
      </w:r>
      <w:r w:rsidR="00B145AD" w:rsidRPr="00A513C1">
        <w:br w:type="page"/>
      </w:r>
      <w:bookmarkStart w:id="31" w:name="_Ref418979105"/>
      <w:bookmarkStart w:id="32" w:name="_Toc428874176"/>
      <w:bookmarkStart w:id="33" w:name="_Toc428874389"/>
      <w:bookmarkStart w:id="34" w:name="_Toc428874566"/>
      <w:bookmarkStart w:id="35" w:name="_Toc428874695"/>
      <w:bookmarkStart w:id="36" w:name="_Toc428875073"/>
      <w:bookmarkStart w:id="37" w:name="_Toc428875846"/>
      <w:bookmarkStart w:id="38" w:name="_Toc428879768"/>
      <w:bookmarkStart w:id="39" w:name="_Toc448093666"/>
      <w:r w:rsidR="00B145AD" w:rsidRPr="00A513C1">
        <w:lastRenderedPageBreak/>
        <w:t>LIST OF ILLUSTRATIONS</w:t>
      </w:r>
      <w:bookmarkEnd w:id="31"/>
      <w:bookmarkEnd w:id="32"/>
      <w:bookmarkEnd w:id="33"/>
      <w:bookmarkEnd w:id="34"/>
      <w:bookmarkEnd w:id="35"/>
      <w:bookmarkEnd w:id="36"/>
      <w:bookmarkEnd w:id="37"/>
      <w:bookmarkEnd w:id="38"/>
      <w:bookmarkEnd w:id="39"/>
    </w:p>
    <w:p w:rsidR="0058322E" w:rsidRDefault="0058322E">
      <w:pPr>
        <w:pStyle w:val="TableofFigures"/>
        <w:tabs>
          <w:tab w:val="right" w:leader="dot" w:pos="9350"/>
        </w:tabs>
        <w:rPr>
          <w:b/>
          <w:u w:val="single"/>
        </w:rPr>
        <w:sectPr w:rsidR="0058322E" w:rsidSect="00112EE0">
          <w:footerReference w:type="even" r:id="rId9"/>
          <w:footerReference w:type="default" r:id="rId10"/>
          <w:footerReference w:type="first" r:id="rId11"/>
          <w:type w:val="continuous"/>
          <w:pgSz w:w="12240" w:h="15840"/>
          <w:pgMar w:top="1440" w:right="1440" w:bottom="1440" w:left="2160" w:header="720" w:footer="864" w:gutter="0"/>
          <w:cols w:space="720"/>
          <w:titlePg/>
          <w:docGrid w:linePitch="360"/>
        </w:sectPr>
      </w:pPr>
      <w:bookmarkStart w:id="40" w:name="_Toc428879769"/>
      <w:bookmarkStart w:id="41" w:name="_Ref418978917"/>
    </w:p>
    <w:p w:rsidR="0058322E" w:rsidRDefault="002912F5" w:rsidP="0058322E">
      <w:pPr>
        <w:pStyle w:val="TableofFigures"/>
        <w:tabs>
          <w:tab w:val="right" w:leader="dot" w:pos="9350"/>
        </w:tabs>
        <w:rPr>
          <w:b/>
        </w:rPr>
      </w:pPr>
      <w:r w:rsidRPr="002912F5">
        <w:rPr>
          <w:b/>
          <w:u w:val="single"/>
        </w:rPr>
        <w:lastRenderedPageBreak/>
        <w:t>Figures</w:t>
      </w:r>
    </w:p>
    <w:p w:rsidR="0058322E" w:rsidRPr="0058322E" w:rsidRDefault="002912F5" w:rsidP="0058322E">
      <w:pPr>
        <w:pStyle w:val="TableofFigures"/>
        <w:tabs>
          <w:tab w:val="right" w:leader="dot" w:pos="9350"/>
        </w:tabs>
        <w:jc w:val="right"/>
        <w:rPr>
          <w:b/>
          <w:u w:val="single"/>
        </w:rPr>
      </w:pPr>
      <w:r>
        <w:rPr>
          <w:b/>
          <w:u w:val="single"/>
        </w:rPr>
        <w:lastRenderedPageBreak/>
        <w:t>Page</w:t>
      </w:r>
    </w:p>
    <w:bookmarkEnd w:id="40"/>
    <w:p w:rsidR="0058322E" w:rsidRDefault="0058322E">
      <w:pPr>
        <w:pStyle w:val="TableofFigures"/>
        <w:tabs>
          <w:tab w:val="clear" w:pos="8640"/>
          <w:tab w:val="right" w:leader="dot" w:pos="8630"/>
        </w:tabs>
        <w:sectPr w:rsidR="0058322E" w:rsidSect="0058322E">
          <w:type w:val="continuous"/>
          <w:pgSz w:w="12240" w:h="15840"/>
          <w:pgMar w:top="1440" w:right="1440" w:bottom="1440" w:left="2160" w:header="720" w:footer="864" w:gutter="0"/>
          <w:cols w:num="2" w:space="720"/>
          <w:titlePg/>
          <w:docGrid w:linePitch="360"/>
        </w:sectPr>
      </w:pPr>
    </w:p>
    <w:p w:rsidR="00BB15F0" w:rsidRDefault="00AC7B5F">
      <w:pPr>
        <w:pStyle w:val="TableofFigures"/>
        <w:rPr>
          <w:rFonts w:asciiTheme="minorHAnsi" w:eastAsiaTheme="minorEastAsia" w:hAnsiTheme="minorHAnsi" w:cstheme="minorBidi"/>
          <w:iCs w:val="0"/>
          <w:noProof/>
          <w:sz w:val="22"/>
          <w:szCs w:val="22"/>
        </w:rPr>
      </w:pPr>
      <w:r>
        <w:lastRenderedPageBreak/>
        <w:fldChar w:fldCharType="begin"/>
      </w:r>
      <w:r>
        <w:instrText xml:space="preserve"> TOC \h \z \a "Figure" </w:instrText>
      </w:r>
      <w:r>
        <w:fldChar w:fldCharType="separate"/>
      </w:r>
      <w:hyperlink w:anchor="_Toc448093698" w:history="1">
        <w:r w:rsidR="00BB15F0" w:rsidRPr="00EB3613">
          <w:rPr>
            <w:rStyle w:val="Hyperlink"/>
            <w:noProof/>
          </w:rPr>
          <w:t>Deployable Running Board Diagram</w:t>
        </w:r>
        <w:r w:rsidR="00BB15F0">
          <w:rPr>
            <w:noProof/>
            <w:webHidden/>
          </w:rPr>
          <w:tab/>
        </w:r>
        <w:r w:rsidR="00BB15F0">
          <w:rPr>
            <w:noProof/>
            <w:webHidden/>
          </w:rPr>
          <w:fldChar w:fldCharType="begin"/>
        </w:r>
        <w:r w:rsidR="00BB15F0">
          <w:rPr>
            <w:noProof/>
            <w:webHidden/>
          </w:rPr>
          <w:instrText xml:space="preserve"> PAGEREF _Toc448093698 \h </w:instrText>
        </w:r>
        <w:r w:rsidR="00BB15F0">
          <w:rPr>
            <w:noProof/>
            <w:webHidden/>
          </w:rPr>
        </w:r>
        <w:r w:rsidR="00BB15F0">
          <w:rPr>
            <w:noProof/>
            <w:webHidden/>
          </w:rPr>
          <w:fldChar w:fldCharType="separate"/>
        </w:r>
        <w:r w:rsidR="00BB15F0">
          <w:rPr>
            <w:noProof/>
            <w:webHidden/>
          </w:rPr>
          <w:t>8</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699" w:history="1">
        <w:r w:rsidR="00BB15F0" w:rsidRPr="00EB3613">
          <w:rPr>
            <w:rStyle w:val="Hyperlink"/>
            <w:noProof/>
          </w:rPr>
          <w:t>Comparison of what exists and what is needed</w:t>
        </w:r>
        <w:r w:rsidR="00BB15F0">
          <w:rPr>
            <w:noProof/>
            <w:webHidden/>
          </w:rPr>
          <w:tab/>
        </w:r>
        <w:r w:rsidR="00BB15F0">
          <w:rPr>
            <w:noProof/>
            <w:webHidden/>
          </w:rPr>
          <w:fldChar w:fldCharType="begin"/>
        </w:r>
        <w:r w:rsidR="00BB15F0">
          <w:rPr>
            <w:noProof/>
            <w:webHidden/>
          </w:rPr>
          <w:instrText xml:space="preserve"> PAGEREF _Toc448093699 \h </w:instrText>
        </w:r>
        <w:r w:rsidR="00BB15F0">
          <w:rPr>
            <w:noProof/>
            <w:webHidden/>
          </w:rPr>
        </w:r>
        <w:r w:rsidR="00BB15F0">
          <w:rPr>
            <w:noProof/>
            <w:webHidden/>
          </w:rPr>
          <w:fldChar w:fldCharType="separate"/>
        </w:r>
        <w:r w:rsidR="00BB15F0">
          <w:rPr>
            <w:noProof/>
            <w:webHidden/>
          </w:rPr>
          <w:t>10</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0" w:history="1">
        <w:r w:rsidR="00BB15F0" w:rsidRPr="00EB3613">
          <w:rPr>
            <w:rStyle w:val="Hyperlink"/>
            <w:noProof/>
          </w:rPr>
          <w:t>Hardware Resources</w:t>
        </w:r>
        <w:r w:rsidR="00BB15F0">
          <w:rPr>
            <w:noProof/>
            <w:webHidden/>
          </w:rPr>
          <w:tab/>
        </w:r>
        <w:r w:rsidR="00BB15F0">
          <w:rPr>
            <w:noProof/>
            <w:webHidden/>
          </w:rPr>
          <w:fldChar w:fldCharType="begin"/>
        </w:r>
        <w:r w:rsidR="00BB15F0">
          <w:rPr>
            <w:noProof/>
            <w:webHidden/>
          </w:rPr>
          <w:instrText xml:space="preserve"> PAGEREF _Toc448093700 \h </w:instrText>
        </w:r>
        <w:r w:rsidR="00BB15F0">
          <w:rPr>
            <w:noProof/>
            <w:webHidden/>
          </w:rPr>
        </w:r>
        <w:r w:rsidR="00BB15F0">
          <w:rPr>
            <w:noProof/>
            <w:webHidden/>
          </w:rPr>
          <w:fldChar w:fldCharType="separate"/>
        </w:r>
        <w:r w:rsidR="00BB15F0">
          <w:rPr>
            <w:noProof/>
            <w:webHidden/>
          </w:rPr>
          <w:t>15</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1" w:history="1">
        <w:r w:rsidR="00BB15F0" w:rsidRPr="00EB3613">
          <w:rPr>
            <w:rStyle w:val="Hyperlink"/>
            <w:noProof/>
          </w:rPr>
          <w:t>Document Resources</w:t>
        </w:r>
        <w:r w:rsidR="00BB15F0">
          <w:rPr>
            <w:noProof/>
            <w:webHidden/>
          </w:rPr>
          <w:tab/>
        </w:r>
        <w:r w:rsidR="00BB15F0">
          <w:rPr>
            <w:noProof/>
            <w:webHidden/>
          </w:rPr>
          <w:fldChar w:fldCharType="begin"/>
        </w:r>
        <w:r w:rsidR="00BB15F0">
          <w:rPr>
            <w:noProof/>
            <w:webHidden/>
          </w:rPr>
          <w:instrText xml:space="preserve"> PAGEREF _Toc448093701 \h </w:instrText>
        </w:r>
        <w:r w:rsidR="00BB15F0">
          <w:rPr>
            <w:noProof/>
            <w:webHidden/>
          </w:rPr>
        </w:r>
        <w:r w:rsidR="00BB15F0">
          <w:rPr>
            <w:noProof/>
            <w:webHidden/>
          </w:rPr>
          <w:fldChar w:fldCharType="separate"/>
        </w:r>
        <w:r w:rsidR="00BB15F0">
          <w:rPr>
            <w:noProof/>
            <w:webHidden/>
          </w:rPr>
          <w:t>16</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2" w:history="1">
        <w:r w:rsidR="00BB15F0" w:rsidRPr="00EB3613">
          <w:rPr>
            <w:rStyle w:val="Hyperlink"/>
            <w:noProof/>
          </w:rPr>
          <w:t>Signal Comparison</w:t>
        </w:r>
        <w:r w:rsidR="00BB15F0">
          <w:rPr>
            <w:noProof/>
            <w:webHidden/>
          </w:rPr>
          <w:tab/>
        </w:r>
        <w:r w:rsidR="00BB15F0">
          <w:rPr>
            <w:noProof/>
            <w:webHidden/>
          </w:rPr>
          <w:fldChar w:fldCharType="begin"/>
        </w:r>
        <w:r w:rsidR="00BB15F0">
          <w:rPr>
            <w:noProof/>
            <w:webHidden/>
          </w:rPr>
          <w:instrText xml:space="preserve"> PAGEREF _Toc448093702 \h </w:instrText>
        </w:r>
        <w:r w:rsidR="00BB15F0">
          <w:rPr>
            <w:noProof/>
            <w:webHidden/>
          </w:rPr>
        </w:r>
        <w:r w:rsidR="00BB15F0">
          <w:rPr>
            <w:noProof/>
            <w:webHidden/>
          </w:rPr>
          <w:fldChar w:fldCharType="separate"/>
        </w:r>
        <w:r w:rsidR="00BB15F0">
          <w:rPr>
            <w:noProof/>
            <w:webHidden/>
          </w:rPr>
          <w:t>18</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3" w:history="1">
        <w:r w:rsidR="00BB15F0" w:rsidRPr="00EB3613">
          <w:rPr>
            <w:rStyle w:val="Hyperlink"/>
            <w:noProof/>
          </w:rPr>
          <w:t>Switch Matrix Card Concept</w:t>
        </w:r>
        <w:r w:rsidR="00BB15F0">
          <w:rPr>
            <w:noProof/>
            <w:webHidden/>
          </w:rPr>
          <w:tab/>
        </w:r>
        <w:r w:rsidR="00BB15F0">
          <w:rPr>
            <w:noProof/>
            <w:webHidden/>
          </w:rPr>
          <w:fldChar w:fldCharType="begin"/>
        </w:r>
        <w:r w:rsidR="00BB15F0">
          <w:rPr>
            <w:noProof/>
            <w:webHidden/>
          </w:rPr>
          <w:instrText xml:space="preserve"> PAGEREF _Toc448093703 \h </w:instrText>
        </w:r>
        <w:r w:rsidR="00BB15F0">
          <w:rPr>
            <w:noProof/>
            <w:webHidden/>
          </w:rPr>
        </w:r>
        <w:r w:rsidR="00BB15F0">
          <w:rPr>
            <w:noProof/>
            <w:webHidden/>
          </w:rPr>
          <w:fldChar w:fldCharType="separate"/>
        </w:r>
        <w:r w:rsidR="00BB15F0">
          <w:rPr>
            <w:noProof/>
            <w:webHidden/>
          </w:rPr>
          <w:t>19</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4" w:history="1">
        <w:r w:rsidR="00BB15F0" w:rsidRPr="00EB3613">
          <w:rPr>
            <w:rStyle w:val="Hyperlink"/>
            <w:noProof/>
          </w:rPr>
          <w:t>Test Stand Architecture</w:t>
        </w:r>
        <w:r w:rsidR="00BB15F0">
          <w:rPr>
            <w:noProof/>
            <w:webHidden/>
          </w:rPr>
          <w:tab/>
        </w:r>
        <w:r w:rsidR="00BB15F0">
          <w:rPr>
            <w:noProof/>
            <w:webHidden/>
          </w:rPr>
          <w:fldChar w:fldCharType="begin"/>
        </w:r>
        <w:r w:rsidR="00BB15F0">
          <w:rPr>
            <w:noProof/>
            <w:webHidden/>
          </w:rPr>
          <w:instrText xml:space="preserve"> PAGEREF _Toc448093704 \h </w:instrText>
        </w:r>
        <w:r w:rsidR="00BB15F0">
          <w:rPr>
            <w:noProof/>
            <w:webHidden/>
          </w:rPr>
        </w:r>
        <w:r w:rsidR="00BB15F0">
          <w:rPr>
            <w:noProof/>
            <w:webHidden/>
          </w:rPr>
          <w:fldChar w:fldCharType="separate"/>
        </w:r>
        <w:r w:rsidR="00BB15F0">
          <w:rPr>
            <w:noProof/>
            <w:webHidden/>
          </w:rPr>
          <w:t>20</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5" w:history="1">
        <w:r w:rsidR="00BB15F0" w:rsidRPr="00EB3613">
          <w:rPr>
            <w:rStyle w:val="Hyperlink"/>
            <w:noProof/>
          </w:rPr>
          <w:t>New Documentation</w:t>
        </w:r>
        <w:r w:rsidR="00BB15F0">
          <w:rPr>
            <w:noProof/>
            <w:webHidden/>
          </w:rPr>
          <w:tab/>
        </w:r>
        <w:r w:rsidR="00BB15F0">
          <w:rPr>
            <w:noProof/>
            <w:webHidden/>
          </w:rPr>
          <w:fldChar w:fldCharType="begin"/>
        </w:r>
        <w:r w:rsidR="00BB15F0">
          <w:rPr>
            <w:noProof/>
            <w:webHidden/>
          </w:rPr>
          <w:instrText xml:space="preserve"> PAGEREF _Toc448093705 \h </w:instrText>
        </w:r>
        <w:r w:rsidR="00BB15F0">
          <w:rPr>
            <w:noProof/>
            <w:webHidden/>
          </w:rPr>
        </w:r>
        <w:r w:rsidR="00BB15F0">
          <w:rPr>
            <w:noProof/>
            <w:webHidden/>
          </w:rPr>
          <w:fldChar w:fldCharType="separate"/>
        </w:r>
        <w:r w:rsidR="00BB15F0">
          <w:rPr>
            <w:noProof/>
            <w:webHidden/>
          </w:rPr>
          <w:t>20</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6" w:history="1">
        <w:r w:rsidR="00BB15F0" w:rsidRPr="00EB3613">
          <w:rPr>
            <w:rStyle w:val="Hyperlink"/>
            <w:noProof/>
          </w:rPr>
          <w:t>Completed Test Stand Assembly</w:t>
        </w:r>
        <w:r w:rsidR="00BB15F0">
          <w:rPr>
            <w:noProof/>
            <w:webHidden/>
          </w:rPr>
          <w:tab/>
        </w:r>
        <w:r w:rsidR="00BB15F0">
          <w:rPr>
            <w:noProof/>
            <w:webHidden/>
          </w:rPr>
          <w:fldChar w:fldCharType="begin"/>
        </w:r>
        <w:r w:rsidR="00BB15F0">
          <w:rPr>
            <w:noProof/>
            <w:webHidden/>
          </w:rPr>
          <w:instrText xml:space="preserve"> PAGEREF _Toc448093706 \h </w:instrText>
        </w:r>
        <w:r w:rsidR="00BB15F0">
          <w:rPr>
            <w:noProof/>
            <w:webHidden/>
          </w:rPr>
        </w:r>
        <w:r w:rsidR="00BB15F0">
          <w:rPr>
            <w:noProof/>
            <w:webHidden/>
          </w:rPr>
          <w:fldChar w:fldCharType="separate"/>
        </w:r>
        <w:r w:rsidR="00BB15F0">
          <w:rPr>
            <w:noProof/>
            <w:webHidden/>
          </w:rPr>
          <w:t>22</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7" w:history="1">
        <w:r w:rsidR="00BB15F0" w:rsidRPr="00EB3613">
          <w:rPr>
            <w:rStyle w:val="Hyperlink"/>
            <w:noProof/>
          </w:rPr>
          <w:t>Confidence Test Plan</w:t>
        </w:r>
        <w:r w:rsidR="00BB15F0">
          <w:rPr>
            <w:noProof/>
            <w:webHidden/>
          </w:rPr>
          <w:tab/>
        </w:r>
        <w:r w:rsidR="00BB15F0">
          <w:rPr>
            <w:noProof/>
            <w:webHidden/>
          </w:rPr>
          <w:fldChar w:fldCharType="begin"/>
        </w:r>
        <w:r w:rsidR="00BB15F0">
          <w:rPr>
            <w:noProof/>
            <w:webHidden/>
          </w:rPr>
          <w:instrText xml:space="preserve"> PAGEREF _Toc448093707 \h </w:instrText>
        </w:r>
        <w:r w:rsidR="00BB15F0">
          <w:rPr>
            <w:noProof/>
            <w:webHidden/>
          </w:rPr>
        </w:r>
        <w:r w:rsidR="00BB15F0">
          <w:rPr>
            <w:noProof/>
            <w:webHidden/>
          </w:rPr>
          <w:fldChar w:fldCharType="separate"/>
        </w:r>
        <w:r w:rsidR="00BB15F0">
          <w:rPr>
            <w:noProof/>
            <w:webHidden/>
          </w:rPr>
          <w:t>22</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8" w:history="1">
        <w:r w:rsidR="00BB15F0" w:rsidRPr="00EB3613">
          <w:rPr>
            <w:rStyle w:val="Hyperlink"/>
            <w:noProof/>
          </w:rPr>
          <w:t>GM K2XX Test Plan</w:t>
        </w:r>
        <w:r w:rsidR="00BB15F0">
          <w:rPr>
            <w:noProof/>
            <w:webHidden/>
          </w:rPr>
          <w:tab/>
        </w:r>
        <w:r w:rsidR="00BB15F0">
          <w:rPr>
            <w:noProof/>
            <w:webHidden/>
          </w:rPr>
          <w:fldChar w:fldCharType="begin"/>
        </w:r>
        <w:r w:rsidR="00BB15F0">
          <w:rPr>
            <w:noProof/>
            <w:webHidden/>
          </w:rPr>
          <w:instrText xml:space="preserve"> PAGEREF _Toc448093708 \h </w:instrText>
        </w:r>
        <w:r w:rsidR="00BB15F0">
          <w:rPr>
            <w:noProof/>
            <w:webHidden/>
          </w:rPr>
        </w:r>
        <w:r w:rsidR="00BB15F0">
          <w:rPr>
            <w:noProof/>
            <w:webHidden/>
          </w:rPr>
          <w:fldChar w:fldCharType="separate"/>
        </w:r>
        <w:r w:rsidR="00BB15F0">
          <w:rPr>
            <w:noProof/>
            <w:webHidden/>
          </w:rPr>
          <w:t>24</w:t>
        </w:r>
        <w:r w:rsidR="00BB15F0">
          <w:rPr>
            <w:noProof/>
            <w:webHidden/>
          </w:rPr>
          <w:fldChar w:fldCharType="end"/>
        </w:r>
      </w:hyperlink>
    </w:p>
    <w:p w:rsidR="00BB15F0" w:rsidRDefault="00534189">
      <w:pPr>
        <w:pStyle w:val="TableofFigures"/>
        <w:rPr>
          <w:rFonts w:asciiTheme="minorHAnsi" w:eastAsiaTheme="minorEastAsia" w:hAnsiTheme="minorHAnsi" w:cstheme="minorBidi"/>
          <w:iCs w:val="0"/>
          <w:noProof/>
          <w:sz w:val="22"/>
          <w:szCs w:val="22"/>
        </w:rPr>
      </w:pPr>
      <w:hyperlink w:anchor="_Toc448093709" w:history="1">
        <w:r w:rsidR="00BB15F0" w:rsidRPr="00EB3613">
          <w:rPr>
            <w:rStyle w:val="Hyperlink"/>
            <w:noProof/>
          </w:rPr>
          <w:t>GM K2XX Test Tracking Results</w:t>
        </w:r>
        <w:r w:rsidR="00BB15F0">
          <w:rPr>
            <w:noProof/>
            <w:webHidden/>
          </w:rPr>
          <w:tab/>
        </w:r>
        <w:r w:rsidR="00BB15F0">
          <w:rPr>
            <w:noProof/>
            <w:webHidden/>
          </w:rPr>
          <w:fldChar w:fldCharType="begin"/>
        </w:r>
        <w:r w:rsidR="00BB15F0">
          <w:rPr>
            <w:noProof/>
            <w:webHidden/>
          </w:rPr>
          <w:instrText xml:space="preserve"> PAGEREF _Toc448093709 \h </w:instrText>
        </w:r>
        <w:r w:rsidR="00BB15F0">
          <w:rPr>
            <w:noProof/>
            <w:webHidden/>
          </w:rPr>
        </w:r>
        <w:r w:rsidR="00BB15F0">
          <w:rPr>
            <w:noProof/>
            <w:webHidden/>
          </w:rPr>
          <w:fldChar w:fldCharType="separate"/>
        </w:r>
        <w:r w:rsidR="00BB15F0">
          <w:rPr>
            <w:noProof/>
            <w:webHidden/>
          </w:rPr>
          <w:t>25</w:t>
        </w:r>
        <w:r w:rsidR="00BB15F0">
          <w:rPr>
            <w:noProof/>
            <w:webHidden/>
          </w:rPr>
          <w:fldChar w:fldCharType="end"/>
        </w:r>
      </w:hyperlink>
    </w:p>
    <w:p w:rsidR="00BB15F0" w:rsidRPr="00534189" w:rsidRDefault="00AC7B5F" w:rsidP="00534189">
      <w:pPr>
        <w:pStyle w:val="TOFAppendix"/>
        <w:rPr>
          <w:b/>
          <w:bCs/>
          <w:noProof/>
          <w:u w:val="single"/>
        </w:rPr>
      </w:pPr>
      <w:r>
        <w:fldChar w:fldCharType="end"/>
      </w:r>
      <w:bookmarkStart w:id="42" w:name="_Toc448092171"/>
      <w:r w:rsidR="00277A0A" w:rsidRPr="00534189">
        <w:rPr>
          <w:b/>
          <w:bCs/>
          <w:u w:val="single"/>
        </w:rPr>
        <w:t>Appendices</w:t>
      </w:r>
      <w:bookmarkEnd w:id="42"/>
      <w:r w:rsidR="00520E61" w:rsidRPr="00534189">
        <w:rPr>
          <w:b/>
          <w:bCs/>
          <w:u w:val="single"/>
        </w:rPr>
        <w:fldChar w:fldCharType="begin"/>
      </w:r>
      <w:r w:rsidR="00520E61" w:rsidRPr="00534189">
        <w:rPr>
          <w:b/>
          <w:bCs/>
          <w:u w:val="single"/>
        </w:rPr>
        <w:instrText xml:space="preserve"> TOC \h \z \a "Figure A-" </w:instrText>
      </w:r>
      <w:r w:rsidR="00520E61" w:rsidRPr="00534189">
        <w:rPr>
          <w:b/>
          <w:bCs/>
          <w:u w:val="single"/>
        </w:rPr>
        <w:fldChar w:fldCharType="separate"/>
      </w:r>
    </w:p>
    <w:p w:rsidR="00BB15F0" w:rsidRDefault="00534189" w:rsidP="00BB15F0">
      <w:pPr>
        <w:pStyle w:val="TOFAppendix"/>
        <w:rPr>
          <w:rFonts w:asciiTheme="minorHAnsi" w:eastAsiaTheme="minorEastAsia" w:hAnsiTheme="minorHAnsi" w:cstheme="minorBidi"/>
          <w:iCs/>
          <w:noProof/>
          <w:sz w:val="22"/>
          <w:szCs w:val="22"/>
        </w:rPr>
      </w:pPr>
      <w:hyperlink w:anchor="_Toc448093710" w:history="1">
        <w:r w:rsidR="00BB15F0" w:rsidRPr="00003669">
          <w:rPr>
            <w:rStyle w:val="Hyperlink"/>
            <w:noProof/>
          </w:rPr>
          <w:t>Open Load Detection Signal</w:t>
        </w:r>
        <w:r w:rsidR="00BB15F0">
          <w:rPr>
            <w:noProof/>
            <w:webHidden/>
          </w:rPr>
          <w:tab/>
        </w:r>
        <w:r w:rsidR="00BB15F0">
          <w:rPr>
            <w:noProof/>
            <w:webHidden/>
          </w:rPr>
          <w:fldChar w:fldCharType="begin"/>
        </w:r>
        <w:r w:rsidR="00BB15F0">
          <w:rPr>
            <w:noProof/>
            <w:webHidden/>
          </w:rPr>
          <w:instrText xml:space="preserve"> PAGEREF _Toc448093710 \h </w:instrText>
        </w:r>
        <w:r w:rsidR="00BB15F0">
          <w:rPr>
            <w:noProof/>
            <w:webHidden/>
          </w:rPr>
        </w:r>
        <w:r w:rsidR="00BB15F0">
          <w:rPr>
            <w:noProof/>
            <w:webHidden/>
          </w:rPr>
          <w:fldChar w:fldCharType="separate"/>
        </w:r>
        <w:r w:rsidR="00BB15F0">
          <w:rPr>
            <w:noProof/>
            <w:webHidden/>
          </w:rPr>
          <w:t>33</w:t>
        </w:r>
        <w:r w:rsidR="00BB15F0">
          <w:rPr>
            <w:noProof/>
            <w:webHidden/>
          </w:rPr>
          <w:fldChar w:fldCharType="end"/>
        </w:r>
      </w:hyperlink>
    </w:p>
    <w:p w:rsidR="00BB15F0" w:rsidRDefault="00534189" w:rsidP="00502A3F">
      <w:pPr>
        <w:pStyle w:val="TOFAppendix"/>
        <w:rPr>
          <w:rFonts w:asciiTheme="minorHAnsi" w:eastAsiaTheme="minorEastAsia" w:hAnsiTheme="minorHAnsi" w:cstheme="minorBidi"/>
          <w:noProof/>
          <w:sz w:val="22"/>
          <w:szCs w:val="22"/>
        </w:rPr>
      </w:pPr>
      <w:hyperlink w:anchor="_Toc448093711" w:history="1">
        <w:r w:rsidR="00BB15F0" w:rsidRPr="00003669">
          <w:rPr>
            <w:rStyle w:val="Hyperlink"/>
            <w:noProof/>
          </w:rPr>
          <w:t>DRB Module Schematics, Open load detection circuitry outlined in red</w:t>
        </w:r>
        <w:r w:rsidR="00BB15F0">
          <w:rPr>
            <w:noProof/>
            <w:webHidden/>
          </w:rPr>
          <w:tab/>
        </w:r>
        <w:r w:rsidR="00BB15F0">
          <w:rPr>
            <w:noProof/>
            <w:webHidden/>
          </w:rPr>
          <w:fldChar w:fldCharType="begin"/>
        </w:r>
        <w:r w:rsidR="00BB15F0">
          <w:rPr>
            <w:noProof/>
            <w:webHidden/>
          </w:rPr>
          <w:instrText xml:space="preserve"> PAGEREF _Toc448093711 \h </w:instrText>
        </w:r>
        <w:r w:rsidR="00BB15F0">
          <w:rPr>
            <w:noProof/>
            <w:webHidden/>
          </w:rPr>
        </w:r>
        <w:r w:rsidR="00BB15F0">
          <w:rPr>
            <w:noProof/>
            <w:webHidden/>
          </w:rPr>
          <w:fldChar w:fldCharType="separate"/>
        </w:r>
        <w:r w:rsidR="00BB15F0">
          <w:rPr>
            <w:noProof/>
            <w:webHidden/>
          </w:rPr>
          <w:t>33</w:t>
        </w:r>
        <w:r w:rsidR="00BB15F0">
          <w:rPr>
            <w:noProof/>
            <w:webHidden/>
          </w:rPr>
          <w:fldChar w:fldCharType="end"/>
        </w:r>
      </w:hyperlink>
    </w:p>
    <w:p w:rsidR="00BB15F0" w:rsidRDefault="00534189" w:rsidP="00502A3F">
      <w:pPr>
        <w:pStyle w:val="TOFAppendix"/>
        <w:rPr>
          <w:rFonts w:asciiTheme="minorHAnsi" w:eastAsiaTheme="minorEastAsia" w:hAnsiTheme="minorHAnsi" w:cstheme="minorBidi"/>
          <w:iCs/>
          <w:noProof/>
          <w:sz w:val="22"/>
          <w:szCs w:val="22"/>
        </w:rPr>
      </w:pPr>
      <w:hyperlink w:anchor="_Toc448093712" w:history="1">
        <w:r w:rsidR="00BB15F0" w:rsidRPr="00003669">
          <w:rPr>
            <w:rStyle w:val="Hyperlink"/>
            <w:noProof/>
          </w:rPr>
          <w:t>DRB Controller with Test Stand Circuit</w:t>
        </w:r>
        <w:r w:rsidR="00BB15F0">
          <w:rPr>
            <w:noProof/>
            <w:webHidden/>
          </w:rPr>
          <w:tab/>
        </w:r>
        <w:r w:rsidR="00BB15F0">
          <w:rPr>
            <w:noProof/>
            <w:webHidden/>
          </w:rPr>
          <w:fldChar w:fldCharType="begin"/>
        </w:r>
        <w:r w:rsidR="00BB15F0">
          <w:rPr>
            <w:noProof/>
            <w:webHidden/>
          </w:rPr>
          <w:instrText xml:space="preserve"> PAGEREF _Toc448093712 \h </w:instrText>
        </w:r>
        <w:r w:rsidR="00BB15F0">
          <w:rPr>
            <w:noProof/>
            <w:webHidden/>
          </w:rPr>
        </w:r>
        <w:r w:rsidR="00BB15F0">
          <w:rPr>
            <w:noProof/>
            <w:webHidden/>
          </w:rPr>
          <w:fldChar w:fldCharType="separate"/>
        </w:r>
        <w:r w:rsidR="00BB15F0">
          <w:rPr>
            <w:noProof/>
            <w:webHidden/>
          </w:rPr>
          <w:t>34</w:t>
        </w:r>
        <w:r w:rsidR="00BB15F0">
          <w:rPr>
            <w:noProof/>
            <w:webHidden/>
          </w:rPr>
          <w:fldChar w:fldCharType="end"/>
        </w:r>
      </w:hyperlink>
    </w:p>
    <w:p w:rsidR="00BB15F0" w:rsidRDefault="00534189" w:rsidP="00BB15F0">
      <w:pPr>
        <w:pStyle w:val="TOFAppendix"/>
        <w:rPr>
          <w:rFonts w:asciiTheme="minorHAnsi" w:eastAsiaTheme="minorEastAsia" w:hAnsiTheme="minorHAnsi" w:cstheme="minorBidi"/>
          <w:iCs/>
          <w:noProof/>
          <w:sz w:val="22"/>
          <w:szCs w:val="22"/>
        </w:rPr>
      </w:pPr>
      <w:hyperlink w:anchor="_Toc448093713" w:history="1">
        <w:r w:rsidR="00BB15F0" w:rsidRPr="00003669">
          <w:rPr>
            <w:rStyle w:val="Hyperlink"/>
            <w:noProof/>
          </w:rPr>
          <w:t>Interface Circuitry Analysis</w:t>
        </w:r>
        <w:r w:rsidR="00BB15F0">
          <w:rPr>
            <w:noProof/>
            <w:webHidden/>
          </w:rPr>
          <w:tab/>
        </w:r>
        <w:r w:rsidR="00BB15F0">
          <w:rPr>
            <w:noProof/>
            <w:webHidden/>
          </w:rPr>
          <w:fldChar w:fldCharType="begin"/>
        </w:r>
        <w:r w:rsidR="00BB15F0">
          <w:rPr>
            <w:noProof/>
            <w:webHidden/>
          </w:rPr>
          <w:instrText xml:space="preserve"> PAGEREF _Toc448093713 \h </w:instrText>
        </w:r>
        <w:r w:rsidR="00BB15F0">
          <w:rPr>
            <w:noProof/>
            <w:webHidden/>
          </w:rPr>
        </w:r>
        <w:r w:rsidR="00BB15F0">
          <w:rPr>
            <w:noProof/>
            <w:webHidden/>
          </w:rPr>
          <w:fldChar w:fldCharType="separate"/>
        </w:r>
        <w:r w:rsidR="00BB15F0">
          <w:rPr>
            <w:noProof/>
            <w:webHidden/>
          </w:rPr>
          <w:t>35</w:t>
        </w:r>
        <w:r w:rsidR="00BB15F0">
          <w:rPr>
            <w:noProof/>
            <w:webHidden/>
          </w:rPr>
          <w:fldChar w:fldCharType="end"/>
        </w:r>
      </w:hyperlink>
    </w:p>
    <w:p w:rsidR="00BB15F0" w:rsidRDefault="00534189" w:rsidP="00502A3F">
      <w:pPr>
        <w:pStyle w:val="TOFAppendix"/>
        <w:rPr>
          <w:rFonts w:asciiTheme="minorHAnsi" w:eastAsiaTheme="minorEastAsia" w:hAnsiTheme="minorHAnsi" w:cstheme="minorBidi"/>
          <w:iCs/>
          <w:noProof/>
          <w:sz w:val="22"/>
          <w:szCs w:val="22"/>
        </w:rPr>
      </w:pPr>
      <w:hyperlink w:anchor="_Toc448093714" w:history="1">
        <w:r w:rsidR="00BB15F0" w:rsidRPr="00003669">
          <w:rPr>
            <w:rStyle w:val="Hyperlink"/>
            <w:noProof/>
          </w:rPr>
          <w:t>DRB Module Simulation Schematics, Test Stand Circuitry outlined in red</w:t>
        </w:r>
        <w:r w:rsidR="00BB15F0">
          <w:rPr>
            <w:noProof/>
            <w:webHidden/>
          </w:rPr>
          <w:tab/>
        </w:r>
        <w:r w:rsidR="00BB15F0">
          <w:rPr>
            <w:noProof/>
            <w:webHidden/>
          </w:rPr>
          <w:fldChar w:fldCharType="begin"/>
        </w:r>
        <w:r w:rsidR="00BB15F0">
          <w:rPr>
            <w:noProof/>
            <w:webHidden/>
          </w:rPr>
          <w:instrText xml:space="preserve"> PAGEREF _Toc448093714 \h </w:instrText>
        </w:r>
        <w:r w:rsidR="00BB15F0">
          <w:rPr>
            <w:noProof/>
            <w:webHidden/>
          </w:rPr>
        </w:r>
        <w:r w:rsidR="00BB15F0">
          <w:rPr>
            <w:noProof/>
            <w:webHidden/>
          </w:rPr>
          <w:fldChar w:fldCharType="separate"/>
        </w:r>
        <w:r w:rsidR="00BB15F0">
          <w:rPr>
            <w:noProof/>
            <w:webHidden/>
          </w:rPr>
          <w:t>37</w:t>
        </w:r>
        <w:r w:rsidR="00BB15F0">
          <w:rPr>
            <w:noProof/>
            <w:webHidden/>
          </w:rPr>
          <w:fldChar w:fldCharType="end"/>
        </w:r>
      </w:hyperlink>
    </w:p>
    <w:p w:rsidR="00BB15F0" w:rsidRDefault="00534189" w:rsidP="00502A3F">
      <w:pPr>
        <w:pStyle w:val="TOFAppendix"/>
        <w:rPr>
          <w:rFonts w:asciiTheme="minorHAnsi" w:eastAsiaTheme="minorEastAsia" w:hAnsiTheme="minorHAnsi" w:cstheme="minorBidi"/>
          <w:iCs/>
          <w:noProof/>
          <w:sz w:val="22"/>
          <w:szCs w:val="22"/>
        </w:rPr>
      </w:pPr>
      <w:hyperlink w:anchor="_Toc448093715" w:history="1">
        <w:r w:rsidR="00BB15F0" w:rsidRPr="00003669">
          <w:rPr>
            <w:rStyle w:val="Hyperlink"/>
            <w:noProof/>
          </w:rPr>
          <w:t>Scope Vs. Simulation</w:t>
        </w:r>
        <w:r w:rsidR="00BB15F0">
          <w:rPr>
            <w:noProof/>
            <w:webHidden/>
          </w:rPr>
          <w:tab/>
        </w:r>
        <w:r w:rsidR="00BB15F0">
          <w:rPr>
            <w:noProof/>
            <w:webHidden/>
          </w:rPr>
          <w:fldChar w:fldCharType="begin"/>
        </w:r>
        <w:r w:rsidR="00BB15F0">
          <w:rPr>
            <w:noProof/>
            <w:webHidden/>
          </w:rPr>
          <w:instrText xml:space="preserve"> PAGEREF _Toc448093715 \h </w:instrText>
        </w:r>
        <w:r w:rsidR="00BB15F0">
          <w:rPr>
            <w:noProof/>
            <w:webHidden/>
          </w:rPr>
        </w:r>
        <w:r w:rsidR="00BB15F0">
          <w:rPr>
            <w:noProof/>
            <w:webHidden/>
          </w:rPr>
          <w:fldChar w:fldCharType="separate"/>
        </w:r>
        <w:r w:rsidR="00BB15F0">
          <w:rPr>
            <w:noProof/>
            <w:webHidden/>
          </w:rPr>
          <w:t>38</w:t>
        </w:r>
        <w:r w:rsidR="00BB15F0">
          <w:rPr>
            <w:noProof/>
            <w:webHidden/>
          </w:rPr>
          <w:fldChar w:fldCharType="end"/>
        </w:r>
      </w:hyperlink>
    </w:p>
    <w:p w:rsidR="00BB15F0" w:rsidRDefault="00534189" w:rsidP="00502A3F">
      <w:pPr>
        <w:pStyle w:val="TOFAppendix"/>
        <w:rPr>
          <w:rFonts w:asciiTheme="minorHAnsi" w:eastAsiaTheme="minorEastAsia" w:hAnsiTheme="minorHAnsi" w:cstheme="minorBidi"/>
          <w:iCs/>
          <w:noProof/>
          <w:sz w:val="22"/>
          <w:szCs w:val="22"/>
        </w:rPr>
      </w:pPr>
      <w:hyperlink w:anchor="_Toc448093716" w:history="1">
        <w:r w:rsidR="00BB15F0" w:rsidRPr="00003669">
          <w:rPr>
            <w:rStyle w:val="Hyperlink"/>
            <w:noProof/>
          </w:rPr>
          <w:t>Modular Test Rack Concept</w:t>
        </w:r>
        <w:bookmarkStart w:id="43" w:name="_GoBack"/>
        <w:bookmarkEnd w:id="43"/>
        <w:r w:rsidR="00BB15F0">
          <w:rPr>
            <w:noProof/>
            <w:webHidden/>
          </w:rPr>
          <w:tab/>
        </w:r>
        <w:r w:rsidR="00BB15F0">
          <w:rPr>
            <w:noProof/>
            <w:webHidden/>
          </w:rPr>
          <w:fldChar w:fldCharType="begin"/>
        </w:r>
        <w:r w:rsidR="00BB15F0">
          <w:rPr>
            <w:noProof/>
            <w:webHidden/>
          </w:rPr>
          <w:instrText xml:space="preserve"> PAGEREF _Toc448093716 \h </w:instrText>
        </w:r>
        <w:r w:rsidR="00BB15F0">
          <w:rPr>
            <w:noProof/>
            <w:webHidden/>
          </w:rPr>
        </w:r>
        <w:r w:rsidR="00BB15F0">
          <w:rPr>
            <w:noProof/>
            <w:webHidden/>
          </w:rPr>
          <w:fldChar w:fldCharType="separate"/>
        </w:r>
        <w:r w:rsidR="00BB15F0">
          <w:rPr>
            <w:noProof/>
            <w:webHidden/>
          </w:rPr>
          <w:t>39</w:t>
        </w:r>
        <w:r w:rsidR="00BB15F0">
          <w:rPr>
            <w:noProof/>
            <w:webHidden/>
          </w:rPr>
          <w:fldChar w:fldCharType="end"/>
        </w:r>
      </w:hyperlink>
    </w:p>
    <w:p w:rsidR="009F4C71" w:rsidRDefault="00520E61" w:rsidP="00534189">
      <w:pPr>
        <w:pStyle w:val="TOFAppendix"/>
        <w:rPr>
          <w:noProof/>
        </w:rPr>
      </w:pPr>
      <w:r>
        <w:fldChar w:fldCharType="end"/>
      </w:r>
      <w:r w:rsidR="009F4C71">
        <w:fldChar w:fldCharType="begin"/>
      </w:r>
      <w:r w:rsidR="009F4C71">
        <w:instrText xml:space="preserve"> TOC \h \z \c "Figure A-" </w:instrText>
      </w:r>
      <w:r w:rsidR="009F4C71">
        <w:fldChar w:fldCharType="separate"/>
      </w:r>
    </w:p>
    <w:p w:rsidR="009C5B5B" w:rsidRDefault="009F4C71" w:rsidP="009C5B5B">
      <w:pPr>
        <w:pStyle w:val="TOFAppendix"/>
      </w:pPr>
      <w:r>
        <w:lastRenderedPageBreak/>
        <w:fldChar w:fldCharType="end"/>
      </w:r>
    </w:p>
    <w:p w:rsidR="009C5B5B" w:rsidRPr="00520E61" w:rsidRDefault="009C5B5B" w:rsidP="009C5B5B">
      <w:pPr>
        <w:pStyle w:val="TableofFigures"/>
      </w:pPr>
      <w:r>
        <w:fldChar w:fldCharType="begin"/>
      </w:r>
      <w:r>
        <w:instrText xml:space="preserve"> TOC \h \z \t "Appendix Caption" \a "Figure A-" </w:instrText>
      </w:r>
      <w:r>
        <w:fldChar w:fldCharType="end"/>
      </w:r>
    </w:p>
    <w:p w:rsidR="00A354B7" w:rsidRPr="00520E61" w:rsidRDefault="00A354B7" w:rsidP="00520E61">
      <w:pPr>
        <w:pStyle w:val="TOFAppendix"/>
      </w:pPr>
    </w:p>
    <w:p w:rsidR="00822540" w:rsidRPr="00534189" w:rsidRDefault="00A54543" w:rsidP="00534189">
      <w:pPr>
        <w:pStyle w:val="TOFAppendix"/>
        <w:rPr>
          <w:b/>
          <w:bCs/>
          <w:u w:val="single"/>
        </w:rPr>
      </w:pPr>
      <w:bookmarkStart w:id="44" w:name="_Toc448092172"/>
      <w:r w:rsidRPr="00534189">
        <w:rPr>
          <w:b/>
          <w:bCs/>
          <w:u w:val="single"/>
        </w:rPr>
        <w:t>Tables</w:t>
      </w:r>
      <w:bookmarkEnd w:id="44"/>
    </w:p>
    <w:p w:rsidR="00BB15F0" w:rsidRDefault="00A54543">
      <w:pPr>
        <w:pStyle w:val="TableofFigures"/>
        <w:rPr>
          <w:rFonts w:asciiTheme="minorHAnsi" w:eastAsiaTheme="minorEastAsia" w:hAnsiTheme="minorHAnsi" w:cstheme="minorBidi"/>
          <w:iCs w:val="0"/>
          <w:noProof/>
          <w:sz w:val="22"/>
          <w:szCs w:val="22"/>
        </w:rPr>
      </w:pPr>
      <w:r>
        <w:rPr>
          <w:rFonts w:cs="Times New Roman"/>
          <w:b/>
          <w:szCs w:val="24"/>
        </w:rPr>
        <w:fldChar w:fldCharType="begin"/>
      </w:r>
      <w:r>
        <w:rPr>
          <w:rFonts w:cs="Times New Roman"/>
          <w:b/>
          <w:szCs w:val="24"/>
        </w:rPr>
        <w:instrText xml:space="preserve"> TOC \h \z \c "Table" </w:instrText>
      </w:r>
      <w:r>
        <w:rPr>
          <w:rFonts w:cs="Times New Roman"/>
          <w:b/>
          <w:szCs w:val="24"/>
        </w:rPr>
        <w:fldChar w:fldCharType="separate"/>
      </w:r>
      <w:hyperlink w:anchor="_Toc448093731" w:history="1">
        <w:r w:rsidR="00BB15F0" w:rsidRPr="00AA0DAD">
          <w:rPr>
            <w:rStyle w:val="Hyperlink"/>
            <w:noProof/>
          </w:rPr>
          <w:t>Table 1: Hardware Cost Analysis</w:t>
        </w:r>
        <w:r w:rsidR="00BB15F0">
          <w:rPr>
            <w:noProof/>
            <w:webHidden/>
          </w:rPr>
          <w:tab/>
        </w:r>
        <w:r w:rsidR="00BB15F0">
          <w:rPr>
            <w:noProof/>
            <w:webHidden/>
          </w:rPr>
          <w:fldChar w:fldCharType="begin"/>
        </w:r>
        <w:r w:rsidR="00BB15F0">
          <w:rPr>
            <w:noProof/>
            <w:webHidden/>
          </w:rPr>
          <w:instrText xml:space="preserve"> PAGEREF _Toc448093731 \h </w:instrText>
        </w:r>
        <w:r w:rsidR="00BB15F0">
          <w:rPr>
            <w:noProof/>
            <w:webHidden/>
          </w:rPr>
        </w:r>
        <w:r w:rsidR="00BB15F0">
          <w:rPr>
            <w:noProof/>
            <w:webHidden/>
          </w:rPr>
          <w:fldChar w:fldCharType="separate"/>
        </w:r>
        <w:r w:rsidR="00BB15F0">
          <w:rPr>
            <w:noProof/>
            <w:webHidden/>
          </w:rPr>
          <w:t>28</w:t>
        </w:r>
        <w:r w:rsidR="00BB15F0">
          <w:rPr>
            <w:noProof/>
            <w:webHidden/>
          </w:rPr>
          <w:fldChar w:fldCharType="end"/>
        </w:r>
      </w:hyperlink>
    </w:p>
    <w:p w:rsidR="00822540" w:rsidRDefault="00A54543">
      <w:pPr>
        <w:rPr>
          <w:rFonts w:ascii="Times New Roman" w:hAnsi="Times New Roman" w:cs="Times New Roman"/>
          <w:b/>
          <w:sz w:val="24"/>
          <w:szCs w:val="24"/>
        </w:rPr>
      </w:pPr>
      <w:r>
        <w:rPr>
          <w:rFonts w:ascii="Times New Roman" w:hAnsi="Times New Roman" w:cs="Times New Roman"/>
          <w:b/>
          <w:sz w:val="24"/>
          <w:szCs w:val="24"/>
        </w:rPr>
        <w:fldChar w:fldCharType="end"/>
      </w:r>
    </w:p>
    <w:p w:rsidR="002867C2" w:rsidRPr="006A6007" w:rsidRDefault="002867C2" w:rsidP="006A6007">
      <w:pPr>
        <w:rPr>
          <w:rFonts w:ascii="Times New Roman" w:hAnsi="Times New Roman" w:cs="Times New Roman"/>
          <w:b/>
          <w:sz w:val="24"/>
          <w:szCs w:val="24"/>
        </w:rPr>
      </w:pPr>
      <w:r>
        <w:br w:type="page"/>
      </w:r>
    </w:p>
    <w:p w:rsidR="005F5812" w:rsidRPr="00A513C1" w:rsidRDefault="00E43DB1" w:rsidP="00500082">
      <w:pPr>
        <w:pStyle w:val="Heading1"/>
      </w:pPr>
      <w:bookmarkStart w:id="45" w:name="_Toc428874177"/>
      <w:bookmarkStart w:id="46" w:name="_Toc428874284"/>
      <w:bookmarkStart w:id="47" w:name="_Toc428874390"/>
      <w:bookmarkStart w:id="48" w:name="_Toc428874567"/>
      <w:bookmarkStart w:id="49" w:name="_Toc428874696"/>
      <w:bookmarkStart w:id="50" w:name="_Toc428874861"/>
      <w:bookmarkStart w:id="51" w:name="_Toc428874910"/>
      <w:bookmarkStart w:id="52" w:name="_Toc428875074"/>
      <w:bookmarkStart w:id="53" w:name="_Toc428875353"/>
      <w:bookmarkStart w:id="54" w:name="_Toc428875847"/>
      <w:bookmarkStart w:id="55" w:name="_Toc428879770"/>
      <w:bookmarkStart w:id="56" w:name="_Toc448093667"/>
      <w:r w:rsidRPr="00A513C1">
        <w:lastRenderedPageBreak/>
        <w:t>INTRODUCTION</w:t>
      </w:r>
      <w:bookmarkEnd w:id="41"/>
      <w:bookmarkEnd w:id="45"/>
      <w:bookmarkEnd w:id="46"/>
      <w:bookmarkEnd w:id="47"/>
      <w:bookmarkEnd w:id="48"/>
      <w:bookmarkEnd w:id="49"/>
      <w:bookmarkEnd w:id="50"/>
      <w:bookmarkEnd w:id="51"/>
      <w:bookmarkEnd w:id="52"/>
      <w:bookmarkEnd w:id="53"/>
      <w:bookmarkEnd w:id="54"/>
      <w:bookmarkEnd w:id="55"/>
      <w:bookmarkEnd w:id="56"/>
    </w:p>
    <w:p w:rsidR="00963653" w:rsidRPr="00A513C1" w:rsidRDefault="00163B9E" w:rsidP="007A23B1">
      <w:pPr>
        <w:pStyle w:val="TheText"/>
      </w:pPr>
      <w:r w:rsidRPr="00A513C1">
        <w:rPr>
          <w:noProof/>
        </w:rPr>
        <w:drawing>
          <wp:anchor distT="0" distB="0" distL="114300" distR="114300" simplePos="0" relativeHeight="251658240" behindDoc="0" locked="0" layoutInCell="1" allowOverlap="1" wp14:anchorId="7DD7DD14" wp14:editId="5D49471E">
            <wp:simplePos x="0" y="0"/>
            <wp:positionH relativeFrom="column">
              <wp:posOffset>914400</wp:posOffset>
            </wp:positionH>
            <wp:positionV relativeFrom="paragraph">
              <wp:posOffset>4446270</wp:posOffset>
            </wp:positionV>
            <wp:extent cx="3971925" cy="2645410"/>
            <wp:effectExtent l="38100" t="38100" r="47625" b="4064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12">
                      <a:extLst>
                        <a:ext uri="{28A0092B-C50C-407E-A947-70E740481C1C}">
                          <a14:useLocalDpi xmlns:a14="http://schemas.microsoft.com/office/drawing/2010/main" val="0"/>
                        </a:ext>
                      </a:extLst>
                    </a:blip>
                    <a:stretch>
                      <a:fillRect/>
                    </a:stretch>
                  </pic:blipFill>
                  <pic:spPr>
                    <a:xfrm>
                      <a:off x="0" y="0"/>
                      <a:ext cx="3971925" cy="2645410"/>
                    </a:xfrm>
                    <a:prstGeom prst="rect">
                      <a:avLst/>
                    </a:prstGeom>
                    <a:ln w="28575">
                      <a:solidFill>
                        <a:schemeClr val="tx1"/>
                      </a:solidFill>
                    </a:ln>
                  </pic:spPr>
                </pic:pic>
              </a:graphicData>
            </a:graphic>
            <wp14:sizeRelH relativeFrom="page">
              <wp14:pctWidth>0</wp14:pctWidth>
            </wp14:sizeRelH>
            <wp14:sizeRelV relativeFrom="page">
              <wp14:pctHeight>0</wp14:pctHeight>
            </wp14:sizeRelV>
          </wp:anchor>
        </w:drawing>
      </w:r>
      <w:r w:rsidR="00996613"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w:t>
      </w:r>
      <w:r w:rsidR="00E110C2" w:rsidRPr="00A513C1">
        <w:t xml:space="preserve">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Board(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w:t>
      </w:r>
      <w:r w:rsidR="00135F40">
        <w:fldChar w:fldCharType="begin"/>
      </w:r>
      <w:r w:rsidR="00135F40">
        <w:instrText xml:space="preserve"> REF _Ref421912125 \h </w:instrText>
      </w:r>
      <w:r w:rsidR="00135F40">
        <w:fldChar w:fldCharType="separate"/>
      </w:r>
      <w:r w:rsidR="00BB15F0">
        <w:t>Figure</w:t>
      </w:r>
      <w:r w:rsidR="00BB15F0" w:rsidRPr="00A513C1">
        <w:t xml:space="preserve"> </w:t>
      </w:r>
      <w:r w:rsidR="00BB15F0">
        <w:rPr>
          <w:noProof/>
        </w:rPr>
        <w:t>1</w:t>
      </w:r>
      <w:r w:rsidR="00135F40">
        <w:fldChar w:fldCharType="end"/>
      </w:r>
      <w:r w:rsidR="00135F40">
        <w:t xml:space="preserve"> </w:t>
      </w:r>
      <w:r w:rsidR="00C47F14" w:rsidRPr="00A513C1">
        <w:t xml:space="preserve">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500082" w:rsidRPr="00A513C1" w:rsidRDefault="0098756F" w:rsidP="00E61D2D">
      <w:pPr>
        <w:pStyle w:val="Caption"/>
        <w:rPr>
          <w:sz w:val="24"/>
          <w:szCs w:val="24"/>
        </w:rPr>
      </w:pPr>
      <w:bookmarkStart w:id="57" w:name="_Ref421912125"/>
      <w:bookmarkStart w:id="58" w:name="_Ref418023646"/>
      <w:bookmarkStart w:id="59" w:name="_Toc428453048"/>
      <w:bookmarkStart w:id="60" w:name="_Toc428880197"/>
      <w:bookmarkStart w:id="61" w:name="_Toc428881443"/>
      <w:r>
        <w:t>Figure</w:t>
      </w:r>
      <w:r w:rsidR="00963653" w:rsidRPr="00A513C1">
        <w:t xml:space="preserve"> </w:t>
      </w:r>
      <w:r w:rsidR="00C148FB">
        <w:fldChar w:fldCharType="begin"/>
      </w:r>
      <w:r w:rsidR="00C148FB">
        <w:instrText xml:space="preserve"> SEQ Figure \* ARABIC </w:instrText>
      </w:r>
      <w:r w:rsidR="00C148FB">
        <w:fldChar w:fldCharType="separate"/>
      </w:r>
      <w:r w:rsidR="00BB15F0">
        <w:rPr>
          <w:noProof/>
        </w:rPr>
        <w:t>1</w:t>
      </w:r>
      <w:r w:rsidR="00C148FB">
        <w:fldChar w:fldCharType="end"/>
      </w:r>
      <w:bookmarkEnd w:id="57"/>
      <w:r w:rsidR="00963653" w:rsidRPr="00A513C1">
        <w:t xml:space="preserve">: </w:t>
      </w:r>
      <w:bookmarkStart w:id="62" w:name="_Ref418023826"/>
      <w:bookmarkStart w:id="63" w:name="_Toc448093698"/>
      <w:r w:rsidR="00963653" w:rsidRPr="00A513C1">
        <w:t>Deployable Running Board Diagram</w:t>
      </w:r>
      <w:bookmarkEnd w:id="58"/>
      <w:bookmarkEnd w:id="59"/>
      <w:bookmarkEnd w:id="60"/>
      <w:bookmarkEnd w:id="61"/>
      <w:bookmarkEnd w:id="62"/>
      <w:bookmarkEnd w:id="63"/>
    </w:p>
    <w:p w:rsidR="00A46BDB" w:rsidRDefault="00A46BDB" w:rsidP="00500082">
      <w:pPr>
        <w:pStyle w:val="Heading2"/>
      </w:pPr>
      <w:bookmarkStart w:id="64" w:name="_Ref418978939"/>
      <w:bookmarkStart w:id="65" w:name="_Toc428874178"/>
      <w:bookmarkStart w:id="66" w:name="_Toc428874285"/>
      <w:bookmarkStart w:id="67" w:name="_Toc428874391"/>
      <w:bookmarkStart w:id="68" w:name="_Toc428874568"/>
      <w:bookmarkStart w:id="69" w:name="_Toc428874697"/>
      <w:bookmarkStart w:id="70" w:name="_Toc428874862"/>
      <w:bookmarkStart w:id="71" w:name="_Toc428874911"/>
      <w:bookmarkStart w:id="72" w:name="_Toc428875075"/>
      <w:bookmarkStart w:id="73" w:name="_Toc428875354"/>
      <w:bookmarkStart w:id="74" w:name="_Toc428875848"/>
      <w:bookmarkStart w:id="75" w:name="_Toc428879771"/>
    </w:p>
    <w:p w:rsidR="00EE535A" w:rsidRPr="00A513C1" w:rsidRDefault="00E43DB1" w:rsidP="00500082">
      <w:pPr>
        <w:pStyle w:val="Heading2"/>
      </w:pPr>
      <w:bookmarkStart w:id="76" w:name="_Toc448093668"/>
      <w:r w:rsidRPr="00A513C1">
        <w:lastRenderedPageBreak/>
        <w:t>Problem Topic</w:t>
      </w:r>
      <w:bookmarkEnd w:id="64"/>
      <w:bookmarkEnd w:id="65"/>
      <w:bookmarkEnd w:id="66"/>
      <w:bookmarkEnd w:id="67"/>
      <w:bookmarkEnd w:id="68"/>
      <w:bookmarkEnd w:id="69"/>
      <w:bookmarkEnd w:id="70"/>
      <w:bookmarkEnd w:id="71"/>
      <w:bookmarkEnd w:id="72"/>
      <w:bookmarkEnd w:id="73"/>
      <w:bookmarkEnd w:id="74"/>
      <w:bookmarkEnd w:id="75"/>
      <w:bookmarkEnd w:id="76"/>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77" w:name="_Ref418978948"/>
      <w:bookmarkStart w:id="78" w:name="_Toc428874179"/>
      <w:bookmarkStart w:id="79" w:name="_Toc428874286"/>
      <w:bookmarkStart w:id="80" w:name="_Toc428874392"/>
      <w:bookmarkStart w:id="81" w:name="_Toc428874569"/>
      <w:bookmarkStart w:id="82" w:name="_Toc428874698"/>
      <w:bookmarkStart w:id="83" w:name="_Toc428874863"/>
      <w:bookmarkStart w:id="84" w:name="_Toc428874912"/>
      <w:bookmarkStart w:id="85" w:name="_Toc428875076"/>
      <w:bookmarkStart w:id="86" w:name="_Toc428875355"/>
      <w:bookmarkStart w:id="87" w:name="_Toc428875849"/>
      <w:bookmarkStart w:id="88" w:name="_Toc428879772"/>
      <w:bookmarkStart w:id="89" w:name="_Toc448093669"/>
      <w:r w:rsidRPr="00A513C1">
        <w:t>Background</w:t>
      </w:r>
      <w:bookmarkEnd w:id="77"/>
      <w:bookmarkEnd w:id="78"/>
      <w:bookmarkEnd w:id="79"/>
      <w:bookmarkEnd w:id="80"/>
      <w:bookmarkEnd w:id="81"/>
      <w:bookmarkEnd w:id="82"/>
      <w:bookmarkEnd w:id="83"/>
      <w:bookmarkEnd w:id="84"/>
      <w:bookmarkEnd w:id="85"/>
      <w:bookmarkEnd w:id="86"/>
      <w:bookmarkEnd w:id="87"/>
      <w:bookmarkEnd w:id="88"/>
      <w:bookmarkEnd w:id="89"/>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w:t>
      </w:r>
      <w:r w:rsidR="00135F40">
        <w:t>ualifies as a change in the production</w:t>
      </w:r>
      <w:r w:rsidR="00E61D2D" w:rsidRPr="00A513C1">
        <w:t xml:space="preserve"> process. A</w:t>
      </w:r>
      <w:r w:rsidR="00CC2ED9" w:rsidRPr="00A513C1">
        <w:t xml:space="preserve"> re-validation would be required by the customers </w:t>
      </w:r>
      <w:r w:rsidR="00135F40">
        <w:t xml:space="preserve">to </w:t>
      </w:r>
      <w:r w:rsidR="00CC2ED9" w:rsidRPr="00A513C1">
        <w:t xml:space="preserve">before they will accept </w:t>
      </w:r>
      <w:r w:rsidR="00135F40">
        <w:t xml:space="preserve">any of </w:t>
      </w:r>
      <w:r w:rsidR="00CC2ED9" w:rsidRPr="00A513C1">
        <w:t>the products</w:t>
      </w:r>
      <w:r w:rsidR="00135F40">
        <w:t xml:space="preserve"> made with the new process</w:t>
      </w:r>
      <w:r w:rsidR="00CC2ED9" w:rsidRPr="00A513C1">
        <w:t>.</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135F40">
        <w:fldChar w:fldCharType="begin"/>
      </w:r>
      <w:r w:rsidR="00135F40">
        <w:instrText xml:space="preserve"> REF _Ref448002870 \h </w:instrText>
      </w:r>
      <w:r w:rsidR="00135F40">
        <w:fldChar w:fldCharType="separate"/>
      </w:r>
      <w:r w:rsidR="00BB15F0">
        <w:t>Figure</w:t>
      </w:r>
      <w:r w:rsidR="00BB15F0" w:rsidRPr="00A513C1">
        <w:t xml:space="preserve"> </w:t>
      </w:r>
      <w:r w:rsidR="00BB15F0">
        <w:rPr>
          <w:noProof/>
        </w:rPr>
        <w:t>2</w:t>
      </w:r>
      <w:r w:rsidR="00135F40">
        <w:fldChar w:fldCharType="end"/>
      </w:r>
      <w:r w:rsidR="007576AC" w:rsidRPr="00A513C1">
        <w:t xml:space="preserve"> shows a graphical representation of the current configuration versus the desired configuration</w:t>
      </w:r>
      <w:r w:rsidR="00791088">
        <w:t xml:space="preserve">. This desired configuration was </w:t>
      </w:r>
      <w:r w:rsidR="007576AC" w:rsidRPr="00A513C1">
        <w:t>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w:t>
      </w:r>
      <w:r w:rsidR="00791088">
        <w:t xml:space="preserve">If the stands had the desired configuration, the test could be done once and </w:t>
      </w:r>
      <w:r w:rsidR="00791088">
        <w:lastRenderedPageBreak/>
        <w:t xml:space="preserve">save thousands of dollars in testing fees and a week of time. </w:t>
      </w:r>
      <w:r w:rsidR="009442AF" w:rsidRPr="00A513C1">
        <w:t xml:space="preserve">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mc:AlternateContent>
          <mc:Choice Requires="wpg">
            <w:drawing>
              <wp:inline distT="0" distB="0" distL="0" distR="0" wp14:anchorId="5F3A37AB" wp14:editId="577678EE">
                <wp:extent cx="6262372"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72" cy="3564234"/>
                          <a:chOff x="-4" y="-479503"/>
                          <a:chExt cx="6262372" cy="3564234"/>
                        </a:xfrm>
                      </wpg:grpSpPr>
                      <wpg:grpSp>
                        <wpg:cNvPr id="2" name="Group 2"/>
                        <wpg:cNvGrpSpPr/>
                        <wpg:grpSpPr>
                          <a:xfrm>
                            <a:off x="-4" y="-479503"/>
                            <a:ext cx="6262372" cy="3564234"/>
                            <a:chOff x="-4" y="-479503"/>
                            <a:chExt cx="6262372"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Pr="0010726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498"/>
                              <a:ext cx="1143000" cy="649605"/>
                            </a:xfrm>
                            <a:prstGeom prst="rect">
                              <a:avLst/>
                            </a:prstGeom>
                            <a:solidFill>
                              <a:schemeClr val="bg1">
                                <a:lumMod val="85000"/>
                              </a:schemeClr>
                            </a:solidFill>
                            <a:ln>
                              <a:solidFill>
                                <a:schemeClr val="tx1"/>
                              </a:solid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87" y="-498"/>
                              <a:ext cx="1143000" cy="649605"/>
                            </a:xfrm>
                            <a:prstGeom prst="rect">
                              <a:avLst/>
                            </a:prstGeom>
                            <a:solidFill>
                              <a:schemeClr val="bg1">
                                <a:lumMod val="85000"/>
                              </a:schemeClr>
                            </a:solidFill>
                            <a:ln>
                              <a:solidFill>
                                <a:schemeClr val="tx1"/>
                              </a:solid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63" y="-479503"/>
                              <a:ext cx="2529205" cy="370205"/>
                            </a:xfrm>
                            <a:prstGeom prst="rect">
                              <a:avLst/>
                            </a:prstGeom>
                            <a:noFill/>
                            <a:ln>
                              <a:no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65" y="-498"/>
                            <a:ext cx="2514835" cy="3085229"/>
                            <a:chOff x="3733565" y="-498"/>
                            <a:chExt cx="2514835" cy="3085229"/>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534189" w:rsidRDefault="0053418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p>
                              <w:p w:rsidR="00534189" w:rsidRDefault="0053418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534189" w:rsidRPr="0010726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Pr="0090181F"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65" y="-498"/>
                              <a:ext cx="1143000" cy="649605"/>
                            </a:xfrm>
                            <a:prstGeom prst="rect">
                              <a:avLst/>
                            </a:prstGeom>
                            <a:solidFill>
                              <a:schemeClr val="bg1">
                                <a:lumMod val="85000"/>
                              </a:schemeClr>
                            </a:solidFill>
                            <a:ln>
                              <a:solidFill>
                                <a:schemeClr val="tx1"/>
                              </a:solid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1" y="-498"/>
                              <a:ext cx="1143000" cy="649605"/>
                            </a:xfrm>
                            <a:prstGeom prst="rect">
                              <a:avLst/>
                            </a:prstGeom>
                            <a:solidFill>
                              <a:schemeClr val="bg1">
                                <a:lumMod val="85000"/>
                              </a:schemeClr>
                            </a:solidFill>
                            <a:ln>
                              <a:solidFill>
                                <a:schemeClr val="tx1"/>
                              </a:solidFill>
                            </a:ln>
                          </wps:spPr>
                          <wps:txb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Pr="0010726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4;width:25149;height:30851" coordorigin="37335,-4" coordsize="25148,30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534189" w:rsidRDefault="0053418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534189" w:rsidRDefault="00534189" w:rsidP="002F769B">
                          <w:pPr>
                            <w:pStyle w:val="NormalWeb"/>
                            <w:spacing w:before="0" w:beforeAutospacing="0" w:after="0" w:afterAutospacing="0"/>
                            <w:jc w:val="center"/>
                            <w:rPr>
                              <w:rFonts w:asciiTheme="minorHAnsi" w:hAnsi="Calibri" w:cstheme="minorBidi"/>
                              <w:color w:val="FF0000"/>
                              <w:kern w:val="24"/>
                              <w:sz w:val="36"/>
                              <w:szCs w:val="36"/>
                            </w:rPr>
                          </w:pPr>
                        </w:p>
                        <w:p w:rsidR="00534189" w:rsidRDefault="0053418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534189" w:rsidRPr="00107269" w:rsidRDefault="0053418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534189" w:rsidRDefault="00534189" w:rsidP="002F769B">
                          <w:pPr>
                            <w:pStyle w:val="NormalWeb"/>
                            <w:spacing w:before="0" w:beforeAutospacing="0" w:after="0" w:afterAutospacing="0"/>
                            <w:jc w:val="center"/>
                            <w:rPr>
                              <w:rFonts w:asciiTheme="minorHAnsi" w:hAnsi="Calibri" w:cstheme="minorBidi"/>
                              <w:color w:val="000000"/>
                              <w:kern w:val="24"/>
                              <w:sz w:val="36"/>
                              <w:szCs w:val="36"/>
                            </w:rPr>
                          </w:pPr>
                        </w:p>
                        <w:p w:rsidR="00534189" w:rsidRPr="0090181F" w:rsidRDefault="0053418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534189" w:rsidRDefault="0053418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98756F" w:rsidP="002F769B">
      <w:pPr>
        <w:pStyle w:val="Caption"/>
        <w:rPr>
          <w:sz w:val="24"/>
          <w:szCs w:val="24"/>
        </w:rPr>
      </w:pPr>
      <w:bookmarkStart w:id="90" w:name="_Ref448002870"/>
      <w:bookmarkStart w:id="91" w:name="_Ref418023866"/>
      <w:bookmarkStart w:id="92" w:name="_Toc428453049"/>
      <w:bookmarkStart w:id="93" w:name="_Toc428880198"/>
      <w:bookmarkStart w:id="94" w:name="_Toc428881444"/>
      <w:r>
        <w:t>Figure</w:t>
      </w:r>
      <w:r w:rsidR="002F769B" w:rsidRPr="00A513C1">
        <w:t xml:space="preserve"> </w:t>
      </w:r>
      <w:r w:rsidR="00C148FB">
        <w:fldChar w:fldCharType="begin"/>
      </w:r>
      <w:r w:rsidR="00C148FB">
        <w:instrText xml:space="preserve"> SEQ Figure \* ARABIC </w:instrText>
      </w:r>
      <w:r w:rsidR="00C148FB">
        <w:fldChar w:fldCharType="separate"/>
      </w:r>
      <w:r w:rsidR="00BB15F0">
        <w:rPr>
          <w:noProof/>
        </w:rPr>
        <w:t>2</w:t>
      </w:r>
      <w:r w:rsidR="00C148FB">
        <w:fldChar w:fldCharType="end"/>
      </w:r>
      <w:bookmarkEnd w:id="90"/>
      <w:r w:rsidR="002F769B" w:rsidRPr="00A513C1">
        <w:t xml:space="preserve">: </w:t>
      </w:r>
      <w:bookmarkStart w:id="95" w:name="_Ref418023774"/>
      <w:bookmarkStart w:id="96" w:name="_Toc448093699"/>
      <w:r w:rsidR="002F769B" w:rsidRPr="00A513C1">
        <w:t>Comparison of what exists and what is needed</w:t>
      </w:r>
      <w:bookmarkEnd w:id="91"/>
      <w:bookmarkEnd w:id="92"/>
      <w:bookmarkEnd w:id="93"/>
      <w:bookmarkEnd w:id="94"/>
      <w:bookmarkEnd w:id="95"/>
      <w:bookmarkEnd w:id="96"/>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97" w:name="_Ref418978968"/>
      <w:bookmarkStart w:id="98" w:name="_Toc428874180"/>
      <w:bookmarkStart w:id="99" w:name="_Toc428874287"/>
      <w:bookmarkStart w:id="100" w:name="_Toc428874393"/>
      <w:bookmarkStart w:id="101" w:name="_Toc428874570"/>
      <w:bookmarkStart w:id="102" w:name="_Toc428874699"/>
      <w:bookmarkStart w:id="103" w:name="_Toc428874864"/>
      <w:bookmarkStart w:id="104" w:name="_Toc428874913"/>
      <w:bookmarkStart w:id="105" w:name="_Toc428875077"/>
      <w:bookmarkStart w:id="106" w:name="_Toc428875356"/>
      <w:bookmarkStart w:id="107" w:name="_Toc428875850"/>
      <w:bookmarkStart w:id="108" w:name="_Toc428879773"/>
      <w:bookmarkStart w:id="109" w:name="_Toc448093670"/>
      <w:r w:rsidRPr="00A513C1">
        <w:t>Criteria and Parameter Restrictions</w:t>
      </w:r>
      <w:bookmarkEnd w:id="97"/>
      <w:bookmarkEnd w:id="98"/>
      <w:bookmarkEnd w:id="99"/>
      <w:bookmarkEnd w:id="100"/>
      <w:bookmarkEnd w:id="101"/>
      <w:bookmarkEnd w:id="102"/>
      <w:bookmarkEnd w:id="103"/>
      <w:bookmarkEnd w:id="104"/>
      <w:bookmarkEnd w:id="105"/>
      <w:bookmarkEnd w:id="106"/>
      <w:bookmarkEnd w:id="107"/>
      <w:bookmarkEnd w:id="108"/>
      <w:bookmarkEnd w:id="109"/>
    </w:p>
    <w:p w:rsidR="00A26C28" w:rsidRPr="00A513C1" w:rsidRDefault="00D576E1" w:rsidP="00F01393">
      <w:pPr>
        <w:pStyle w:val="ListParagraph"/>
        <w:numPr>
          <w:ilvl w:val="0"/>
          <w:numId w:val="23"/>
        </w:numPr>
        <w:spacing w:line="240" w:lineRule="auto"/>
        <w:ind w:left="720"/>
        <w:rPr>
          <w:rFonts w:cs="Times New Roman"/>
          <w:szCs w:val="24"/>
        </w:rPr>
      </w:pPr>
      <w:r w:rsidRPr="00A513C1">
        <w:rPr>
          <w:rFonts w:cs="Times New Roman"/>
          <w:szCs w:val="24"/>
        </w:rPr>
        <w:t xml:space="preserve">Add </w:t>
      </w:r>
      <w:r w:rsidR="00E65258" w:rsidRPr="00A513C1">
        <w:rPr>
          <w:rFonts w:cs="Times New Roman"/>
          <w:szCs w:val="24"/>
        </w:rPr>
        <w:t xml:space="preserve">supporting architecture to cover 100% of all </w:t>
      </w:r>
      <w:r w:rsidRPr="00A513C1">
        <w:rPr>
          <w:rFonts w:cs="Times New Roman"/>
          <w:szCs w:val="24"/>
        </w:rPr>
        <w:t>DRB module</w:t>
      </w:r>
      <w:r w:rsidR="00E65258" w:rsidRPr="00A513C1">
        <w:rPr>
          <w:rFonts w:cs="Times New Roman"/>
          <w:szCs w:val="24"/>
        </w:rPr>
        <w:t xml:space="preserve"> types</w:t>
      </w:r>
      <w:r w:rsidR="00A26C28" w:rsidRPr="00A513C1">
        <w:rPr>
          <w:rFonts w:cs="Times New Roman"/>
          <w:szCs w:val="24"/>
        </w:rPr>
        <w:t xml:space="preserve"> to include the following</w:t>
      </w:r>
      <w:r w:rsidR="00F01393" w:rsidRPr="00A513C1">
        <w:rPr>
          <w:rFonts w:cs="Times New Roman"/>
          <w:szCs w:val="24"/>
        </w:rPr>
        <w:t xml:space="preserve"> major cu</w:t>
      </w:r>
      <w:r w:rsidR="00EF4CA9" w:rsidRPr="00A513C1">
        <w:rPr>
          <w:rFonts w:cs="Times New Roman"/>
          <w:szCs w:val="24"/>
        </w:rPr>
        <w:t>s</w:t>
      </w:r>
      <w:r w:rsidR="00F01393" w:rsidRPr="00A513C1">
        <w:rPr>
          <w:rFonts w:cs="Times New Roman"/>
          <w:szCs w:val="24"/>
        </w:rPr>
        <w:t>tomers</w:t>
      </w:r>
      <w:r w:rsidR="00A26C28" w:rsidRPr="00A513C1">
        <w:rPr>
          <w:rFonts w:cs="Times New Roman"/>
          <w:szCs w:val="24"/>
        </w:rPr>
        <w:t>:</w:t>
      </w:r>
    </w:p>
    <w:p w:rsidR="00A26C2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Fo</w:t>
      </w:r>
      <w:r w:rsidR="00F01393" w:rsidRPr="00A513C1">
        <w:rPr>
          <w:rFonts w:cs="Times New Roman"/>
          <w:szCs w:val="24"/>
        </w:rPr>
        <w:t>rd</w:t>
      </w:r>
    </w:p>
    <w:p w:rsidR="00E6525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General Motors</w:t>
      </w:r>
    </w:p>
    <w:p w:rsidR="00A26C28" w:rsidRPr="00A513C1" w:rsidRDefault="00A26C28" w:rsidP="00EF4CA9">
      <w:pPr>
        <w:pStyle w:val="ListParagraph"/>
        <w:numPr>
          <w:ilvl w:val="7"/>
          <w:numId w:val="34"/>
        </w:numPr>
        <w:spacing w:line="240" w:lineRule="auto"/>
        <w:rPr>
          <w:rFonts w:cs="Times New Roman"/>
          <w:szCs w:val="24"/>
        </w:rPr>
      </w:pPr>
      <w:r w:rsidRPr="00A513C1">
        <w:rPr>
          <w:rFonts w:cs="Times New Roman"/>
          <w:szCs w:val="24"/>
        </w:rPr>
        <w:t>K2XX Platform</w:t>
      </w:r>
    </w:p>
    <w:p w:rsidR="00F01393" w:rsidRPr="00A513C1" w:rsidRDefault="00F01393" w:rsidP="00EF4CA9">
      <w:pPr>
        <w:pStyle w:val="ListParagraph"/>
        <w:numPr>
          <w:ilvl w:val="7"/>
          <w:numId w:val="34"/>
        </w:numPr>
        <w:spacing w:line="240" w:lineRule="auto"/>
        <w:rPr>
          <w:rFonts w:cs="Times New Roman"/>
          <w:szCs w:val="24"/>
        </w:rPr>
      </w:pPr>
      <w:r w:rsidRPr="00A513C1">
        <w:rPr>
          <w:rFonts w:cs="Times New Roman"/>
          <w:szCs w:val="24"/>
        </w:rPr>
        <w:t xml:space="preserve">GMT900 Platform </w:t>
      </w:r>
    </w:p>
    <w:p w:rsidR="00EF4CA9" w:rsidRPr="00A513C1" w:rsidRDefault="00EF4CA9" w:rsidP="00EF4CA9">
      <w:pPr>
        <w:pStyle w:val="ListParagraph"/>
        <w:numPr>
          <w:ilvl w:val="6"/>
          <w:numId w:val="34"/>
        </w:numPr>
        <w:spacing w:line="240" w:lineRule="auto"/>
        <w:rPr>
          <w:rFonts w:cs="Times New Roman"/>
          <w:szCs w:val="24"/>
        </w:rPr>
      </w:pPr>
      <w:r w:rsidRPr="00A513C1">
        <w:rPr>
          <w:rFonts w:cs="Times New Roman"/>
          <w:szCs w:val="24"/>
        </w:rPr>
        <w:t>Jaguar Land Rover (JLR)</w:t>
      </w:r>
    </w:p>
    <w:p w:rsidR="00D576E1" w:rsidRPr="00A513C1" w:rsidRDefault="00F01393" w:rsidP="002F769B">
      <w:pPr>
        <w:pStyle w:val="ListParagraph"/>
        <w:numPr>
          <w:ilvl w:val="6"/>
          <w:numId w:val="34"/>
        </w:numPr>
        <w:spacing w:line="240" w:lineRule="auto"/>
        <w:rPr>
          <w:rFonts w:cs="Times New Roman"/>
          <w:szCs w:val="24"/>
        </w:rPr>
      </w:pPr>
      <w:r w:rsidRPr="00A513C1">
        <w:rPr>
          <w:rFonts w:cs="Times New Roman"/>
          <w:szCs w:val="24"/>
        </w:rPr>
        <w:t>Toyota</w:t>
      </w:r>
    </w:p>
    <w:p w:rsidR="00E52A00" w:rsidRDefault="002F769B" w:rsidP="004B17E8">
      <w:pPr>
        <w:pStyle w:val="ListParagraph"/>
        <w:numPr>
          <w:ilvl w:val="0"/>
          <w:numId w:val="23"/>
        </w:numPr>
        <w:spacing w:line="480" w:lineRule="auto"/>
        <w:ind w:left="720"/>
        <w:rPr>
          <w:rFonts w:cs="Times New Roman"/>
          <w:szCs w:val="24"/>
        </w:rPr>
      </w:pPr>
      <w:r w:rsidRPr="00E52A00">
        <w:rPr>
          <w:rFonts w:cs="Times New Roman"/>
          <w:szCs w:val="24"/>
        </w:rPr>
        <w:t xml:space="preserve">Increase capacity from 8 modules per </w:t>
      </w:r>
      <w:r w:rsidR="00886BEA" w:rsidRPr="00E52A00">
        <w:rPr>
          <w:rFonts w:cs="Times New Roman"/>
          <w:szCs w:val="24"/>
        </w:rPr>
        <w:t xml:space="preserve">test </w:t>
      </w:r>
      <w:r w:rsidRPr="00E52A00">
        <w:rPr>
          <w:rFonts w:cs="Times New Roman"/>
          <w:szCs w:val="24"/>
        </w:rPr>
        <w:t xml:space="preserve">stand to 9 modules per </w:t>
      </w:r>
      <w:r w:rsidR="00886BEA" w:rsidRPr="00E52A00">
        <w:rPr>
          <w:rFonts w:cs="Times New Roman"/>
          <w:szCs w:val="24"/>
        </w:rPr>
        <w:t xml:space="preserve">test </w:t>
      </w:r>
      <w:r w:rsidRPr="00E52A00">
        <w:rPr>
          <w:rFonts w:cs="Times New Roman"/>
          <w:szCs w:val="24"/>
        </w:rPr>
        <w:t>stand</w:t>
      </w:r>
    </w:p>
    <w:p w:rsidR="00A3430B" w:rsidRDefault="002F769B" w:rsidP="00B062C5">
      <w:pPr>
        <w:pStyle w:val="ListParagraph"/>
        <w:numPr>
          <w:ilvl w:val="0"/>
          <w:numId w:val="23"/>
        </w:numPr>
        <w:spacing w:line="480" w:lineRule="auto"/>
        <w:ind w:left="720"/>
        <w:rPr>
          <w:rFonts w:cs="Times New Roman"/>
          <w:szCs w:val="24"/>
        </w:rPr>
      </w:pPr>
      <w:r w:rsidRPr="00E52A00">
        <w:rPr>
          <w:rFonts w:cs="Times New Roman"/>
          <w:szCs w:val="24"/>
        </w:rPr>
        <w:t xml:space="preserve">Minimize cost of re-design to keep within $15,000 </w:t>
      </w:r>
      <w:r w:rsidR="00791088">
        <w:rPr>
          <w:rFonts w:cs="Times New Roman"/>
          <w:szCs w:val="24"/>
        </w:rPr>
        <w:t xml:space="preserve">hardware </w:t>
      </w:r>
      <w:r w:rsidRPr="00E52A00">
        <w:rPr>
          <w:rFonts w:cs="Times New Roman"/>
          <w:szCs w:val="24"/>
        </w:rPr>
        <w:t>budget</w:t>
      </w:r>
    </w:p>
    <w:p w:rsidR="00195273" w:rsidRPr="00A513C1" w:rsidRDefault="00E43DB1" w:rsidP="00500082">
      <w:pPr>
        <w:pStyle w:val="Heading2"/>
      </w:pPr>
      <w:bookmarkStart w:id="110" w:name="_Ref418978978"/>
      <w:bookmarkStart w:id="111" w:name="_Toc428874181"/>
      <w:bookmarkStart w:id="112" w:name="_Toc428874288"/>
      <w:bookmarkStart w:id="113" w:name="_Toc428874394"/>
      <w:bookmarkStart w:id="114" w:name="_Toc428874571"/>
      <w:bookmarkStart w:id="115" w:name="_Toc428874700"/>
      <w:bookmarkStart w:id="116" w:name="_Toc428874865"/>
      <w:bookmarkStart w:id="117" w:name="_Toc428874914"/>
      <w:bookmarkStart w:id="118" w:name="_Toc428875078"/>
      <w:bookmarkStart w:id="119" w:name="_Toc428875357"/>
      <w:bookmarkStart w:id="120" w:name="_Toc428875851"/>
      <w:bookmarkStart w:id="121" w:name="_Toc428879774"/>
      <w:bookmarkStart w:id="122" w:name="_Toc448093671"/>
      <w:r w:rsidRPr="00A513C1">
        <w:lastRenderedPageBreak/>
        <w:t>Methodology</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A3430B" w:rsidRDefault="00C57E9B" w:rsidP="00A3430B">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E52A00">
      <w:pPr>
        <w:pStyle w:val="ListParagraph"/>
        <w:numPr>
          <w:ilvl w:val="0"/>
          <w:numId w:val="40"/>
        </w:numPr>
        <w:spacing w:after="240"/>
        <w:ind w:left="1080"/>
        <w:rPr>
          <w:rFonts w:cs="Times New Roman"/>
          <w:szCs w:val="24"/>
        </w:rPr>
      </w:pPr>
      <w:r w:rsidRPr="00A513C1">
        <w:rPr>
          <w:rFonts w:cs="Times New Roman"/>
          <w:szCs w:val="24"/>
        </w:rPr>
        <w:t xml:space="preserve">Understand how the </w:t>
      </w:r>
      <w:r w:rsidR="0070080F" w:rsidRPr="00A513C1">
        <w:rPr>
          <w:rFonts w:cs="Times New Roman"/>
          <w:szCs w:val="24"/>
        </w:rPr>
        <w:t>existing</w:t>
      </w:r>
      <w:r w:rsidRPr="00A513C1">
        <w:rPr>
          <w:rFonts w:cs="Times New Roman"/>
          <w:szCs w:val="24"/>
        </w:rPr>
        <w:t xml:space="preserve"> test stands function</w:t>
      </w:r>
      <w:r w:rsidR="00817E10" w:rsidRPr="00A513C1">
        <w:rPr>
          <w:rFonts w:cs="Times New Roman"/>
          <w:szCs w:val="24"/>
        </w:rPr>
        <w:t xml:space="preserve"> to apply concepts on new desig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Shadow the lead engineer</w:t>
      </w:r>
      <w:r w:rsidR="004B2FD1" w:rsidRPr="00A513C1">
        <w:rPr>
          <w:rFonts w:cs="Times New Roman"/>
          <w:szCs w:val="24"/>
        </w:rPr>
        <w:t xml:space="preserve"> to understand the interaction between the module and test stand</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Convert existing documentation into a user friendly format</w:t>
      </w:r>
      <w:r w:rsidR="00817E10" w:rsidRPr="00A513C1">
        <w:rPr>
          <w:rFonts w:cs="Times New Roman"/>
          <w:szCs w:val="24"/>
        </w:rPr>
        <w:t xml:space="preserve"> to get an insight on the existing constructio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Examine existing test stands to u</w:t>
      </w:r>
      <w:r w:rsidR="00072B49" w:rsidRPr="00A513C1">
        <w:rPr>
          <w:rFonts w:cs="Times New Roman"/>
          <w:szCs w:val="24"/>
        </w:rPr>
        <w:t>nderstand the wiring,</w:t>
      </w:r>
      <w:r w:rsidR="004B2FD1" w:rsidRPr="00A513C1">
        <w:rPr>
          <w:rFonts w:cs="Times New Roman"/>
          <w:szCs w:val="24"/>
        </w:rPr>
        <w:t xml:space="preserve"> layout</w:t>
      </w:r>
      <w:r w:rsidR="00072B49" w:rsidRPr="00A513C1">
        <w:rPr>
          <w:rFonts w:cs="Times New Roman"/>
          <w:szCs w:val="24"/>
        </w:rPr>
        <w:t>, and test function</w:t>
      </w:r>
      <w:r w:rsidR="004B2FD1" w:rsidRPr="00A513C1">
        <w:rPr>
          <w:rFonts w:cs="Times New Roman"/>
          <w:szCs w:val="24"/>
        </w:rPr>
        <w:t xml:space="preserve"> </w:t>
      </w:r>
    </w:p>
    <w:p w:rsidR="0070080F" w:rsidRPr="00A513C1" w:rsidRDefault="0070080F" w:rsidP="00E52A00">
      <w:pPr>
        <w:pStyle w:val="ListParagraph"/>
        <w:numPr>
          <w:ilvl w:val="0"/>
          <w:numId w:val="40"/>
        </w:numPr>
        <w:spacing w:after="240"/>
        <w:ind w:left="1080"/>
        <w:rPr>
          <w:rFonts w:cs="Times New Roman"/>
          <w:szCs w:val="24"/>
        </w:rPr>
      </w:pPr>
      <w:r w:rsidRPr="00A513C1">
        <w:rPr>
          <w:rFonts w:cs="Times New Roman"/>
          <w:szCs w:val="24"/>
        </w:rPr>
        <w:t xml:space="preserve">Understand the module </w:t>
      </w:r>
      <w:r w:rsidR="00072B49" w:rsidRPr="00A513C1">
        <w:rPr>
          <w:rFonts w:cs="Times New Roman"/>
          <w:szCs w:val="24"/>
        </w:rPr>
        <w:t xml:space="preserve">functionality to discern testing </w:t>
      </w:r>
      <w:r w:rsidR="001F3BEC" w:rsidRPr="00A513C1">
        <w:rPr>
          <w:rFonts w:cs="Times New Roman"/>
          <w:szCs w:val="24"/>
        </w:rPr>
        <w:t>principle</w:t>
      </w:r>
    </w:p>
    <w:p w:rsidR="0070080F"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 xml:space="preserve">Examine module schematics to </w:t>
      </w:r>
      <w:r w:rsidR="0020244F" w:rsidRPr="00A513C1">
        <w:rPr>
          <w:rFonts w:cs="Times New Roman"/>
          <w:szCs w:val="24"/>
        </w:rPr>
        <w:t>secure</w:t>
      </w:r>
      <w:r w:rsidRPr="00A513C1">
        <w:rPr>
          <w:rFonts w:cs="Times New Roman"/>
          <w:szCs w:val="24"/>
        </w:rPr>
        <w:t xml:space="preserve"> a list of all inputs and outputs to be tested</w:t>
      </w:r>
    </w:p>
    <w:p w:rsidR="004B2FD1"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Meet with software lead to understand normal operation of each module type</w:t>
      </w:r>
    </w:p>
    <w:p w:rsidR="00F47751" w:rsidRPr="00A513C1" w:rsidRDefault="002A3242" w:rsidP="00E52A00">
      <w:pPr>
        <w:pStyle w:val="ListParagraph"/>
        <w:numPr>
          <w:ilvl w:val="1"/>
          <w:numId w:val="40"/>
        </w:numPr>
        <w:spacing w:after="240"/>
        <w:ind w:left="1440"/>
        <w:rPr>
          <w:rFonts w:cs="Times New Roman"/>
          <w:szCs w:val="24"/>
        </w:rPr>
      </w:pPr>
      <w:r w:rsidRPr="00A513C1">
        <w:rPr>
          <w:rFonts w:cs="Times New Roman"/>
          <w:szCs w:val="24"/>
        </w:rPr>
        <w:t>Contact</w:t>
      </w:r>
      <w:r w:rsidR="0020244F" w:rsidRPr="00A513C1">
        <w:rPr>
          <w:rFonts w:cs="Times New Roman"/>
          <w:szCs w:val="24"/>
        </w:rPr>
        <w:t xml:space="preserve"> lead </w:t>
      </w:r>
      <w:r w:rsidR="001F3BEC" w:rsidRPr="00A513C1">
        <w:rPr>
          <w:rFonts w:cs="Times New Roman"/>
          <w:szCs w:val="24"/>
        </w:rPr>
        <w:t>electrical designer to gather</w:t>
      </w:r>
      <w:r w:rsidR="00EC12BC" w:rsidRPr="00A513C1">
        <w:rPr>
          <w:rFonts w:cs="Times New Roman"/>
          <w:szCs w:val="24"/>
        </w:rPr>
        <w:t xml:space="preserve"> load</w:t>
      </w:r>
      <w:r w:rsidRPr="00A513C1">
        <w:rPr>
          <w:rFonts w:cs="Times New Roman"/>
          <w:szCs w:val="24"/>
        </w:rPr>
        <w:t xml:space="preserve"> characteristics</w:t>
      </w:r>
      <w:r w:rsidR="00EC12BC" w:rsidRPr="00A513C1">
        <w:rPr>
          <w:rFonts w:cs="Times New Roman"/>
          <w:szCs w:val="24"/>
        </w:rPr>
        <w:t xml:space="preserve"> and simulate real world application</w:t>
      </w:r>
    </w:p>
    <w:p w:rsidR="002A3242" w:rsidRPr="00A513C1" w:rsidRDefault="002A3242" w:rsidP="00E52A00">
      <w:pPr>
        <w:pStyle w:val="ListParagraph"/>
        <w:numPr>
          <w:ilvl w:val="0"/>
          <w:numId w:val="40"/>
        </w:numPr>
        <w:spacing w:after="240"/>
        <w:ind w:left="1080"/>
        <w:rPr>
          <w:rFonts w:cs="Times New Roman"/>
          <w:szCs w:val="24"/>
        </w:rPr>
      </w:pPr>
      <w:r w:rsidRPr="00A513C1">
        <w:rPr>
          <w:rFonts w:cs="Times New Roman"/>
          <w:szCs w:val="24"/>
        </w:rPr>
        <w:t xml:space="preserve"> </w:t>
      </w:r>
      <w:r w:rsidR="00F47751" w:rsidRPr="00A513C1">
        <w:rPr>
          <w:rFonts w:cs="Times New Roman"/>
          <w:szCs w:val="24"/>
        </w:rPr>
        <w:t xml:space="preserve">Gather </w:t>
      </w:r>
      <w:r w:rsidR="00E26DC2" w:rsidRPr="00A513C1">
        <w:rPr>
          <w:rFonts w:cs="Times New Roman"/>
          <w:szCs w:val="24"/>
        </w:rPr>
        <w:t xml:space="preserve">specific </w:t>
      </w:r>
      <w:r w:rsidR="00F47751" w:rsidRPr="00A513C1">
        <w:rPr>
          <w:rFonts w:cs="Times New Roman"/>
          <w:szCs w:val="24"/>
        </w:rPr>
        <w:t>u</w:t>
      </w:r>
      <w:r w:rsidR="0020244F" w:rsidRPr="00A513C1">
        <w:rPr>
          <w:rFonts w:cs="Times New Roman"/>
          <w:szCs w:val="24"/>
        </w:rPr>
        <w:t>pgrade criteria developed by</w:t>
      </w:r>
      <w:r w:rsidR="00F47751" w:rsidRPr="00A513C1">
        <w:rPr>
          <w:rFonts w:cs="Times New Roman"/>
          <w:szCs w:val="24"/>
        </w:rPr>
        <w:t xml:space="preserve"> Validation Manager</w:t>
      </w:r>
      <w:r w:rsidR="00817E10" w:rsidRPr="00A513C1">
        <w:rPr>
          <w:rFonts w:cs="Times New Roman"/>
          <w:szCs w:val="24"/>
        </w:rPr>
        <w:t xml:space="preserve"> </w:t>
      </w:r>
      <w:r w:rsidR="00605491" w:rsidRPr="00A513C1">
        <w:rPr>
          <w:rFonts w:cs="Times New Roman"/>
          <w:szCs w:val="24"/>
        </w:rPr>
        <w:t>to avoid d</w:t>
      </w:r>
      <w:r w:rsidR="00F745D0" w:rsidRPr="00A513C1">
        <w:rPr>
          <w:rFonts w:cs="Times New Roman"/>
          <w:szCs w:val="24"/>
        </w:rPr>
        <w:t>eviation from</w:t>
      </w:r>
      <w:r w:rsidR="004E7606" w:rsidRPr="00A513C1">
        <w:rPr>
          <w:rFonts w:cs="Times New Roman"/>
          <w:szCs w:val="24"/>
        </w:rPr>
        <w:t xml:space="preserve"> final goal</w:t>
      </w:r>
      <w:r w:rsidR="00F745D0" w:rsidRPr="00A513C1">
        <w:rPr>
          <w:rFonts w:cs="Times New Roman"/>
          <w:szCs w:val="24"/>
        </w:rPr>
        <w:t xml:space="preserve"> </w:t>
      </w:r>
    </w:p>
    <w:p w:rsidR="00195273" w:rsidRPr="00A513C1" w:rsidRDefault="00F745D0" w:rsidP="00E52A00">
      <w:pPr>
        <w:pStyle w:val="ListParagraph"/>
        <w:numPr>
          <w:ilvl w:val="0"/>
          <w:numId w:val="40"/>
        </w:numPr>
        <w:spacing w:after="240"/>
        <w:ind w:left="1080"/>
        <w:rPr>
          <w:rFonts w:cs="Times New Roman"/>
          <w:szCs w:val="24"/>
        </w:rPr>
      </w:pPr>
      <w:r w:rsidRPr="00A513C1">
        <w:rPr>
          <w:rFonts w:cs="Times New Roman"/>
          <w:szCs w:val="24"/>
        </w:rPr>
        <w:t xml:space="preserve">Research implementation options </w:t>
      </w:r>
      <w:r w:rsidR="00195273" w:rsidRPr="00A513C1">
        <w:rPr>
          <w:rFonts w:cs="Times New Roman"/>
          <w:szCs w:val="24"/>
        </w:rPr>
        <w:t xml:space="preserve">to expand </w:t>
      </w:r>
      <w:r w:rsidR="004B2FD1" w:rsidRPr="00A513C1">
        <w:rPr>
          <w:rFonts w:cs="Times New Roman"/>
          <w:szCs w:val="24"/>
        </w:rPr>
        <w:t>capability and capacity</w:t>
      </w:r>
      <w:r w:rsidR="00F2016B" w:rsidRPr="00A513C1">
        <w:rPr>
          <w:rFonts w:cs="Times New Roman"/>
          <w:szCs w:val="24"/>
        </w:rPr>
        <w:t xml:space="preserve"> of test stands</w:t>
      </w:r>
    </w:p>
    <w:p w:rsidR="002A3242"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Meet</w:t>
      </w:r>
      <w:r w:rsidR="004B2FD1" w:rsidRPr="00A513C1">
        <w:rPr>
          <w:rFonts w:cs="Times New Roman"/>
          <w:szCs w:val="24"/>
        </w:rPr>
        <w:t xml:space="preserve"> senior</w:t>
      </w:r>
      <w:r w:rsidR="00F2016B" w:rsidRPr="00A513C1">
        <w:rPr>
          <w:rFonts w:cs="Times New Roman"/>
          <w:szCs w:val="24"/>
        </w:rPr>
        <w:t xml:space="preserve"> Validation</w:t>
      </w:r>
      <w:r w:rsidR="004B2FD1" w:rsidRPr="00A513C1">
        <w:rPr>
          <w:rFonts w:cs="Times New Roman"/>
          <w:szCs w:val="24"/>
        </w:rPr>
        <w:t xml:space="preserve"> </w:t>
      </w:r>
      <w:r w:rsidR="00F2016B" w:rsidRPr="00A513C1">
        <w:rPr>
          <w:rFonts w:cs="Times New Roman"/>
          <w:szCs w:val="24"/>
        </w:rPr>
        <w:t>E</w:t>
      </w:r>
      <w:r w:rsidR="004B2FD1" w:rsidRPr="00A513C1">
        <w:rPr>
          <w:rFonts w:cs="Times New Roman"/>
          <w:szCs w:val="24"/>
        </w:rPr>
        <w:t xml:space="preserve">ngineers to accumulate </w:t>
      </w:r>
      <w:r w:rsidR="00F83291" w:rsidRPr="00A513C1">
        <w:rPr>
          <w:rFonts w:cs="Times New Roman"/>
          <w:szCs w:val="24"/>
        </w:rPr>
        <w:t>possible COTS(Commercial Off The Shelf) solutions</w:t>
      </w:r>
    </w:p>
    <w:p w:rsidR="00FF0F85" w:rsidRDefault="002A3242" w:rsidP="00E52A00">
      <w:pPr>
        <w:pStyle w:val="ListParagraph"/>
        <w:numPr>
          <w:ilvl w:val="1"/>
          <w:numId w:val="40"/>
        </w:numPr>
        <w:spacing w:after="240"/>
        <w:ind w:left="1440"/>
        <w:rPr>
          <w:rFonts w:cs="Times New Roman"/>
          <w:szCs w:val="24"/>
        </w:rPr>
      </w:pPr>
      <w:r w:rsidRPr="00A513C1">
        <w:rPr>
          <w:rFonts w:cs="Times New Roman"/>
          <w:szCs w:val="24"/>
        </w:rPr>
        <w:t xml:space="preserve">Determine </w:t>
      </w:r>
      <w:r w:rsidR="00050946" w:rsidRPr="00A513C1">
        <w:rPr>
          <w:rFonts w:cs="Times New Roman"/>
          <w:szCs w:val="24"/>
        </w:rPr>
        <w:t>serviceability</w:t>
      </w:r>
      <w:r w:rsidR="00605491" w:rsidRPr="00A513C1">
        <w:rPr>
          <w:rFonts w:cs="Times New Roman"/>
          <w:szCs w:val="24"/>
        </w:rPr>
        <w:t xml:space="preserve"> of</w:t>
      </w:r>
      <w:r w:rsidR="00050946" w:rsidRPr="00A513C1">
        <w:rPr>
          <w:rFonts w:cs="Times New Roman"/>
          <w:szCs w:val="24"/>
        </w:rPr>
        <w:t xml:space="preserve"> </w:t>
      </w:r>
      <w:r w:rsidRPr="00A513C1">
        <w:rPr>
          <w:rFonts w:cs="Times New Roman"/>
          <w:szCs w:val="24"/>
        </w:rPr>
        <w:t xml:space="preserve">parts </w:t>
      </w:r>
      <w:r w:rsidR="00605491" w:rsidRPr="00A513C1">
        <w:rPr>
          <w:rFonts w:cs="Times New Roman"/>
          <w:szCs w:val="24"/>
        </w:rPr>
        <w:t xml:space="preserve">from </w:t>
      </w:r>
      <w:r w:rsidRPr="00A513C1">
        <w:rPr>
          <w:rFonts w:cs="Times New Roman"/>
          <w:szCs w:val="24"/>
        </w:rPr>
        <w:t xml:space="preserve">existing test stand </w:t>
      </w:r>
      <w:r w:rsidR="0020244F" w:rsidRPr="00A513C1">
        <w:rPr>
          <w:rFonts w:cs="Times New Roman"/>
          <w:szCs w:val="24"/>
        </w:rPr>
        <w:t xml:space="preserve">to </w:t>
      </w:r>
      <w:r w:rsidR="00050946" w:rsidRPr="00A513C1">
        <w:rPr>
          <w:rFonts w:cs="Times New Roman"/>
          <w:szCs w:val="24"/>
        </w:rPr>
        <w:t>remain</w:t>
      </w:r>
      <w:r w:rsidR="00605491" w:rsidRPr="00A513C1">
        <w:rPr>
          <w:rFonts w:cs="Times New Roman"/>
          <w:szCs w:val="24"/>
        </w:rPr>
        <w:t xml:space="preserve"> within budget </w:t>
      </w:r>
    </w:p>
    <w:p w:rsidR="0019527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lastRenderedPageBreak/>
        <w:t xml:space="preserve">Develop purchasing list and total cost to </w:t>
      </w:r>
      <w:r w:rsidR="004533C9" w:rsidRPr="00A513C1">
        <w:rPr>
          <w:rFonts w:cs="Times New Roman"/>
          <w:szCs w:val="24"/>
        </w:rPr>
        <w:t>evaluate</w:t>
      </w:r>
      <w:r w:rsidR="00605491" w:rsidRPr="00A513C1">
        <w:rPr>
          <w:rFonts w:cs="Times New Roman"/>
          <w:szCs w:val="24"/>
        </w:rPr>
        <w:t xml:space="preserve"> budgeting concerns</w:t>
      </w:r>
    </w:p>
    <w:p w:rsidR="00F47751" w:rsidRPr="00A513C1" w:rsidRDefault="004533C9" w:rsidP="00E52A00">
      <w:pPr>
        <w:pStyle w:val="ListParagraph"/>
        <w:numPr>
          <w:ilvl w:val="1"/>
          <w:numId w:val="40"/>
        </w:numPr>
        <w:spacing w:after="240"/>
        <w:ind w:left="1440"/>
        <w:rPr>
          <w:rFonts w:cs="Times New Roman"/>
          <w:szCs w:val="24"/>
        </w:rPr>
      </w:pPr>
      <w:r w:rsidRPr="00A513C1">
        <w:rPr>
          <w:rFonts w:cs="Times New Roman"/>
          <w:szCs w:val="24"/>
        </w:rPr>
        <w:t>Compare and c</w:t>
      </w:r>
      <w:r w:rsidR="00F47751" w:rsidRPr="00A513C1">
        <w:rPr>
          <w:rFonts w:cs="Times New Roman"/>
          <w:szCs w:val="24"/>
        </w:rPr>
        <w:t xml:space="preserve">ontrast cost solutions </w:t>
      </w:r>
      <w:r w:rsidR="004867C9" w:rsidRPr="00A513C1">
        <w:rPr>
          <w:rFonts w:cs="Times New Roman"/>
          <w:szCs w:val="24"/>
        </w:rPr>
        <w:t xml:space="preserve">that meet </w:t>
      </w:r>
      <w:r w:rsidR="00F47751" w:rsidRPr="00A513C1">
        <w:rPr>
          <w:rFonts w:cs="Times New Roman"/>
          <w:szCs w:val="24"/>
        </w:rPr>
        <w:t>upgrade specifications</w:t>
      </w:r>
      <w:r w:rsidR="00605491" w:rsidRPr="00A513C1">
        <w:rPr>
          <w:rFonts w:cs="Times New Roman"/>
          <w:szCs w:val="24"/>
        </w:rPr>
        <w:t xml:space="preserve"> to single out </w:t>
      </w:r>
      <w:r w:rsidR="00FF0F85">
        <w:rPr>
          <w:rFonts w:cs="Times New Roman"/>
          <w:szCs w:val="24"/>
        </w:rPr>
        <w:br/>
      </w:r>
      <w:r w:rsidR="00605491" w:rsidRPr="00A513C1">
        <w:rPr>
          <w:rFonts w:cs="Times New Roman"/>
          <w:szCs w:val="24"/>
        </w:rPr>
        <w:t>best solu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onstruct a BOM(Bill of Materials) </w:t>
      </w:r>
      <w:r w:rsidR="0020244F" w:rsidRPr="00A513C1">
        <w:rPr>
          <w:rFonts w:cs="Times New Roman"/>
          <w:szCs w:val="24"/>
        </w:rPr>
        <w:t>and</w:t>
      </w:r>
      <w:r w:rsidR="00A91306" w:rsidRPr="00A513C1">
        <w:rPr>
          <w:rFonts w:cs="Times New Roman"/>
          <w:szCs w:val="24"/>
        </w:rPr>
        <w:t xml:space="preserve"> vendor quotes t</w:t>
      </w:r>
      <w:r w:rsidR="00605491" w:rsidRPr="00A513C1">
        <w:rPr>
          <w:rFonts w:cs="Times New Roman"/>
          <w:szCs w:val="24"/>
        </w:rPr>
        <w:t>o achieve exact cost of upgrades</w:t>
      </w:r>
    </w:p>
    <w:p w:rsidR="00A3430B" w:rsidRPr="00A3430B" w:rsidRDefault="009442AF" w:rsidP="00E52A00">
      <w:pPr>
        <w:pStyle w:val="ListParagraph"/>
        <w:numPr>
          <w:ilvl w:val="1"/>
          <w:numId w:val="40"/>
        </w:numPr>
        <w:spacing w:after="240"/>
        <w:ind w:left="1440"/>
        <w:rPr>
          <w:rFonts w:cs="Times New Roman"/>
          <w:szCs w:val="24"/>
        </w:rPr>
      </w:pPr>
      <w:r w:rsidRPr="00A513C1">
        <w:rPr>
          <w:rFonts w:cs="Times New Roman"/>
          <w:szCs w:val="24"/>
        </w:rPr>
        <w:t>Submit a PO(Purchase Order) to be approved by the Validation Manager and the Program Manager</w:t>
      </w:r>
    </w:p>
    <w:p w:rsidR="008F356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Re</w:t>
      </w:r>
      <w:r w:rsidR="0020244F" w:rsidRPr="00A513C1">
        <w:rPr>
          <w:rFonts w:cs="Times New Roman"/>
          <w:szCs w:val="24"/>
        </w:rPr>
        <w:t>-</w:t>
      </w:r>
      <w:r w:rsidRPr="00A513C1">
        <w:rPr>
          <w:rFonts w:cs="Times New Roman"/>
          <w:szCs w:val="24"/>
        </w:rPr>
        <w:t>design</w:t>
      </w:r>
      <w:r w:rsidR="00A3430B">
        <w:rPr>
          <w:rFonts w:cs="Times New Roman"/>
          <w:szCs w:val="24"/>
        </w:rPr>
        <w:t xml:space="preserve"> layout of</w:t>
      </w:r>
      <w:r w:rsidRPr="00A513C1">
        <w:rPr>
          <w:rFonts w:cs="Times New Roman"/>
          <w:szCs w:val="24"/>
        </w:rPr>
        <w:t xml:space="preserve"> </w:t>
      </w:r>
      <w:r w:rsidR="0020244F" w:rsidRPr="00A513C1">
        <w:rPr>
          <w:rFonts w:cs="Times New Roman"/>
          <w:szCs w:val="24"/>
        </w:rPr>
        <w:t>test stands</w:t>
      </w:r>
      <w:r w:rsidRPr="00A513C1">
        <w:rPr>
          <w:rFonts w:cs="Times New Roman"/>
          <w:szCs w:val="24"/>
        </w:rPr>
        <w:t xml:space="preserve"> to accommodate </w:t>
      </w:r>
      <w:r w:rsidR="00011FBB" w:rsidRPr="00A513C1">
        <w:rPr>
          <w:rFonts w:cs="Times New Roman"/>
          <w:szCs w:val="24"/>
        </w:rPr>
        <w:t>chosen method of implementa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ross reference inputs and outputs of all module types to </w:t>
      </w:r>
      <w:r w:rsidR="008402EE" w:rsidRPr="00A513C1">
        <w:rPr>
          <w:rFonts w:cs="Times New Roman"/>
          <w:szCs w:val="24"/>
        </w:rPr>
        <w:t>compose</w:t>
      </w:r>
      <w:r w:rsidRPr="00A513C1">
        <w:rPr>
          <w:rFonts w:cs="Times New Roman"/>
          <w:szCs w:val="24"/>
        </w:rPr>
        <w:t xml:space="preserve"> common interface</w:t>
      </w:r>
      <w:r w:rsidR="00011FBB" w:rsidRPr="00A513C1">
        <w:rPr>
          <w:rFonts w:cs="Times New Roman"/>
          <w:szCs w:val="24"/>
        </w:rPr>
        <w:t>s</w:t>
      </w:r>
      <w:r w:rsidRPr="00A513C1">
        <w:rPr>
          <w:rFonts w:cs="Times New Roman"/>
          <w:szCs w:val="24"/>
        </w:rPr>
        <w:t xml:space="preserve"> to </w:t>
      </w:r>
      <w:r w:rsidR="008402EE" w:rsidRPr="00A513C1">
        <w:rPr>
          <w:rFonts w:cs="Times New Roman"/>
          <w:szCs w:val="24"/>
        </w:rPr>
        <w:t xml:space="preserve">the </w:t>
      </w:r>
      <w:r w:rsidRPr="00A513C1">
        <w:rPr>
          <w:rFonts w:cs="Times New Roman"/>
          <w:szCs w:val="24"/>
        </w:rPr>
        <w:t>test stand</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Reconfigure wiring and layout to contain up</w:t>
      </w:r>
      <w:r w:rsidR="008402EE" w:rsidRPr="00A513C1">
        <w:rPr>
          <w:rFonts w:cs="Times New Roman"/>
          <w:szCs w:val="24"/>
        </w:rPr>
        <w:t>grades</w:t>
      </w:r>
      <w:r w:rsidR="004E7606" w:rsidRPr="00A513C1">
        <w:rPr>
          <w:rFonts w:cs="Times New Roman"/>
          <w:szCs w:val="24"/>
        </w:rPr>
        <w:t xml:space="preserve"> while improving accessibility for maintenance </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Cons</w:t>
      </w:r>
      <w:r w:rsidR="00072ECD" w:rsidRPr="00A513C1">
        <w:rPr>
          <w:rFonts w:cs="Times New Roman"/>
          <w:szCs w:val="24"/>
        </w:rPr>
        <w:t>truct pin map for the Validation S</w:t>
      </w:r>
      <w:r w:rsidRPr="00A513C1">
        <w:rPr>
          <w:rFonts w:cs="Times New Roman"/>
          <w:szCs w:val="24"/>
        </w:rPr>
        <w:t>oftware</w:t>
      </w:r>
      <w:r w:rsidR="00072ECD" w:rsidRPr="00A513C1">
        <w:rPr>
          <w:rFonts w:cs="Times New Roman"/>
          <w:szCs w:val="24"/>
        </w:rPr>
        <w:t xml:space="preserve"> E</w:t>
      </w:r>
      <w:r w:rsidRPr="00A513C1">
        <w:rPr>
          <w:rFonts w:cs="Times New Roman"/>
          <w:szCs w:val="24"/>
        </w:rPr>
        <w:t>ngineer</w:t>
      </w:r>
      <w:r w:rsidR="00605491" w:rsidRPr="00A513C1">
        <w:rPr>
          <w:rFonts w:cs="Times New Roman"/>
          <w:szCs w:val="24"/>
        </w:rPr>
        <w:t xml:space="preserve"> to avoid delays in software completion date</w:t>
      </w:r>
    </w:p>
    <w:p w:rsidR="0020244F" w:rsidRPr="00A513C1" w:rsidRDefault="0020244F" w:rsidP="00E52A00">
      <w:pPr>
        <w:pStyle w:val="ListParagraph"/>
        <w:numPr>
          <w:ilvl w:val="0"/>
          <w:numId w:val="40"/>
        </w:numPr>
        <w:spacing w:after="240"/>
        <w:ind w:left="1080"/>
        <w:rPr>
          <w:rFonts w:cs="Times New Roman"/>
          <w:szCs w:val="24"/>
        </w:rPr>
      </w:pPr>
      <w:r w:rsidRPr="00A513C1">
        <w:rPr>
          <w:rFonts w:cs="Times New Roman"/>
          <w:szCs w:val="24"/>
        </w:rPr>
        <w:t xml:space="preserve">Begin constructing new test stands </w:t>
      </w:r>
      <w:r w:rsidR="00F938EF" w:rsidRPr="00A513C1">
        <w:rPr>
          <w:rFonts w:cs="Times New Roman"/>
          <w:szCs w:val="24"/>
        </w:rPr>
        <w:t xml:space="preserve">to </w:t>
      </w:r>
      <w:r w:rsidR="00011FBB" w:rsidRPr="00A513C1">
        <w:rPr>
          <w:rFonts w:cs="Times New Roman"/>
          <w:szCs w:val="24"/>
        </w:rPr>
        <w:t>allow</w:t>
      </w:r>
      <w:r w:rsidR="00F938EF" w:rsidRPr="00A513C1">
        <w:rPr>
          <w:rFonts w:cs="Times New Roman"/>
          <w:szCs w:val="24"/>
        </w:rPr>
        <w:t xml:space="preserve"> time </w:t>
      </w:r>
      <w:r w:rsidR="00011FBB" w:rsidRPr="00A513C1">
        <w:rPr>
          <w:rFonts w:cs="Times New Roman"/>
          <w:szCs w:val="24"/>
        </w:rPr>
        <w:t>f</w:t>
      </w:r>
      <w:r w:rsidR="00F938EF" w:rsidRPr="00A513C1">
        <w:rPr>
          <w:rFonts w:cs="Times New Roman"/>
          <w:szCs w:val="24"/>
        </w:rPr>
        <w:t>or confidence testing</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Submit ESR(Engineering Service Request) to acquire needed technicians</w:t>
      </w:r>
    </w:p>
    <w:p w:rsidR="000544D1" w:rsidRPr="00A513C1" w:rsidRDefault="00011FBB" w:rsidP="00E52A00">
      <w:pPr>
        <w:pStyle w:val="ListParagraph"/>
        <w:numPr>
          <w:ilvl w:val="1"/>
          <w:numId w:val="40"/>
        </w:numPr>
        <w:spacing w:after="240"/>
        <w:ind w:left="1440"/>
        <w:rPr>
          <w:rFonts w:cs="Times New Roman"/>
          <w:szCs w:val="24"/>
        </w:rPr>
      </w:pPr>
      <w:r w:rsidRPr="00A513C1">
        <w:rPr>
          <w:rFonts w:cs="Times New Roman"/>
          <w:szCs w:val="24"/>
        </w:rPr>
        <w:t>Update</w:t>
      </w:r>
      <w:r w:rsidR="008402EE" w:rsidRPr="00A513C1">
        <w:rPr>
          <w:rFonts w:cs="Times New Roman"/>
          <w:szCs w:val="24"/>
        </w:rPr>
        <w:t xml:space="preserve"> new and accurate documentation</w:t>
      </w:r>
      <w:r w:rsidR="009442AF" w:rsidRPr="00A513C1">
        <w:rPr>
          <w:rFonts w:cs="Times New Roman"/>
          <w:szCs w:val="24"/>
        </w:rPr>
        <w:t xml:space="preserve"> to facilitate </w:t>
      </w:r>
      <w:r w:rsidR="00F938EF" w:rsidRPr="00A513C1">
        <w:rPr>
          <w:rFonts w:cs="Times New Roman"/>
          <w:szCs w:val="24"/>
        </w:rPr>
        <w:t xml:space="preserve">readability and </w:t>
      </w:r>
      <w:r w:rsidR="000544D1" w:rsidRPr="00A513C1">
        <w:rPr>
          <w:rFonts w:cs="Times New Roman"/>
          <w:szCs w:val="24"/>
        </w:rPr>
        <w:t>expandability</w:t>
      </w:r>
    </w:p>
    <w:p w:rsidR="000544D1" w:rsidRPr="00A513C1" w:rsidRDefault="000544D1" w:rsidP="00E52A00">
      <w:pPr>
        <w:pStyle w:val="ListParagraph"/>
        <w:numPr>
          <w:ilvl w:val="0"/>
          <w:numId w:val="40"/>
        </w:numPr>
        <w:spacing w:after="240"/>
        <w:ind w:left="1080"/>
        <w:rPr>
          <w:rFonts w:cs="Times New Roman"/>
          <w:szCs w:val="24"/>
        </w:rPr>
      </w:pPr>
      <w:r w:rsidRPr="00A513C1">
        <w:rPr>
          <w:rFonts w:cs="Times New Roman"/>
          <w:szCs w:val="24"/>
        </w:rPr>
        <w:t>Begin confidence testing of completed test stand to verify functionality</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Test each part location individually to avoid confusion on multiple failure modes</w:t>
      </w:r>
    </w:p>
    <w:p w:rsidR="00817E10"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 xml:space="preserve">Fix failure modes </w:t>
      </w:r>
      <w:r w:rsidR="00817E10" w:rsidRPr="00A513C1">
        <w:rPr>
          <w:rFonts w:cs="Times New Roman"/>
          <w:szCs w:val="24"/>
        </w:rPr>
        <w:t>as they appear to eliminate further complications</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Test all locations simultaneously to confirm increase of capacity</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Run mock testing to build confidence of overall design</w:t>
      </w:r>
    </w:p>
    <w:p w:rsidR="00385177" w:rsidRPr="00385177" w:rsidRDefault="0000434B" w:rsidP="00E52A00">
      <w:pPr>
        <w:pStyle w:val="ListParagraph"/>
        <w:numPr>
          <w:ilvl w:val="1"/>
          <w:numId w:val="40"/>
        </w:numPr>
        <w:spacing w:after="240"/>
        <w:ind w:left="1440"/>
        <w:rPr>
          <w:rFonts w:cs="Times New Roman"/>
          <w:szCs w:val="24"/>
        </w:rPr>
      </w:pPr>
      <w:r w:rsidRPr="00A513C1">
        <w:rPr>
          <w:rFonts w:cs="Times New Roman"/>
          <w:szCs w:val="24"/>
        </w:rPr>
        <w:t>M</w:t>
      </w:r>
      <w:r w:rsidR="004E7606" w:rsidRPr="00A513C1">
        <w:rPr>
          <w:rFonts w:cs="Times New Roman"/>
          <w:szCs w:val="24"/>
        </w:rPr>
        <w:t>ake</w:t>
      </w:r>
      <w:r w:rsidRPr="00A513C1">
        <w:rPr>
          <w:rFonts w:cs="Times New Roman"/>
          <w:szCs w:val="24"/>
        </w:rPr>
        <w:t xml:space="preserve"> final</w:t>
      </w:r>
      <w:r w:rsidR="004E7606" w:rsidRPr="00A513C1">
        <w:rPr>
          <w:rFonts w:cs="Times New Roman"/>
          <w:szCs w:val="24"/>
        </w:rPr>
        <w:t xml:space="preserve"> adjustments to hardware or software if any </w:t>
      </w:r>
      <w:r w:rsidRPr="00A513C1">
        <w:rPr>
          <w:rFonts w:cs="Times New Roman"/>
          <w:szCs w:val="24"/>
        </w:rPr>
        <w:t>issues surface during confidence testing</w:t>
      </w:r>
    </w:p>
    <w:p w:rsidR="000544D1" w:rsidRPr="00A513C1" w:rsidRDefault="00817E10" w:rsidP="00E52A00">
      <w:pPr>
        <w:pStyle w:val="ListParagraph"/>
        <w:numPr>
          <w:ilvl w:val="0"/>
          <w:numId w:val="40"/>
        </w:numPr>
        <w:spacing w:after="240"/>
        <w:ind w:left="1080"/>
        <w:rPr>
          <w:rFonts w:cs="Times New Roman"/>
          <w:szCs w:val="24"/>
        </w:rPr>
      </w:pPr>
      <w:r w:rsidRPr="00A513C1">
        <w:rPr>
          <w:rFonts w:cs="Times New Roman"/>
          <w:szCs w:val="24"/>
        </w:rPr>
        <w:t>Duplicate the fully functional</w:t>
      </w:r>
      <w:r w:rsidR="00011FBB" w:rsidRPr="00A513C1">
        <w:rPr>
          <w:rFonts w:cs="Times New Roman"/>
          <w:szCs w:val="24"/>
        </w:rPr>
        <w:t xml:space="preserve"> and fully tested </w:t>
      </w:r>
      <w:r w:rsidR="00E11D79" w:rsidRPr="00A513C1">
        <w:rPr>
          <w:rFonts w:cs="Times New Roman"/>
          <w:szCs w:val="24"/>
        </w:rPr>
        <w:t>stand</w:t>
      </w:r>
      <w:r w:rsidR="004E7606" w:rsidRPr="00A513C1">
        <w:rPr>
          <w:rFonts w:cs="Times New Roman"/>
          <w:szCs w:val="24"/>
        </w:rPr>
        <w:t xml:space="preserve"> and complete confidence testing </w:t>
      </w:r>
    </w:p>
    <w:p w:rsidR="000F55AD" w:rsidRPr="000F55AD" w:rsidRDefault="00011FBB" w:rsidP="00E52A00">
      <w:pPr>
        <w:pStyle w:val="ListParagraph"/>
        <w:numPr>
          <w:ilvl w:val="0"/>
          <w:numId w:val="40"/>
        </w:numPr>
        <w:spacing w:after="240"/>
        <w:ind w:left="1080"/>
        <w:rPr>
          <w:rFonts w:cs="Times New Roman"/>
          <w:szCs w:val="24"/>
        </w:rPr>
      </w:pPr>
      <w:r w:rsidRPr="00A513C1">
        <w:rPr>
          <w:rFonts w:cs="Times New Roman"/>
          <w:szCs w:val="24"/>
        </w:rPr>
        <w:t>Begin Environmental Testing</w:t>
      </w:r>
    </w:p>
    <w:p w:rsidR="004161BA" w:rsidRDefault="000F55AD" w:rsidP="000F55AD">
      <w:pPr>
        <w:pStyle w:val="Heading2"/>
      </w:pPr>
      <w:bookmarkStart w:id="123" w:name="_Toc428879775"/>
      <w:bookmarkStart w:id="124" w:name="_Toc448093672"/>
      <w:r>
        <w:lastRenderedPageBreak/>
        <w:t>Overview</w:t>
      </w:r>
      <w:bookmarkEnd w:id="123"/>
      <w:bookmarkEnd w:id="124"/>
    </w:p>
    <w:p w:rsidR="004161BA" w:rsidRDefault="004161BA" w:rsidP="005C0E80">
      <w:pPr>
        <w:pStyle w:val="TheText"/>
      </w:pPr>
    </w:p>
    <w:p w:rsidR="004161BA" w:rsidRDefault="004161BA" w:rsidP="005C0E80">
      <w:pPr>
        <w:pStyle w:val="TheText"/>
      </w:pPr>
    </w:p>
    <w:p w:rsidR="004161BA" w:rsidRDefault="004161BA" w:rsidP="005C0E80">
      <w:pPr>
        <w:pStyle w:val="TheText"/>
      </w:pPr>
    </w:p>
    <w:p w:rsidR="006228F1" w:rsidRPr="00A513C1" w:rsidRDefault="00FF0F85" w:rsidP="000F55AD">
      <w:pPr>
        <w:pStyle w:val="Heading2"/>
      </w:pPr>
      <w:r>
        <w:br w:type="page"/>
      </w:r>
    </w:p>
    <w:p w:rsidR="003C67B2" w:rsidRPr="00A513C1" w:rsidRDefault="009E1B7D" w:rsidP="0095794C">
      <w:pPr>
        <w:pStyle w:val="Heading1"/>
      </w:pPr>
      <w:bookmarkStart w:id="125" w:name="_Toc428874182"/>
      <w:bookmarkStart w:id="126" w:name="_Toc428874289"/>
      <w:bookmarkStart w:id="127" w:name="_Toc428874395"/>
      <w:bookmarkStart w:id="128" w:name="_Toc428874572"/>
      <w:bookmarkStart w:id="129" w:name="_Toc428874701"/>
      <w:bookmarkStart w:id="130" w:name="_Toc428874866"/>
      <w:bookmarkStart w:id="131" w:name="_Toc428874915"/>
      <w:bookmarkStart w:id="132" w:name="_Toc428875079"/>
      <w:bookmarkStart w:id="133" w:name="_Toc428875358"/>
      <w:bookmarkStart w:id="134" w:name="_Toc428875852"/>
      <w:bookmarkStart w:id="135" w:name="_Toc428879776"/>
      <w:bookmarkStart w:id="136" w:name="_Toc448093673"/>
      <w:r>
        <w:lastRenderedPageBreak/>
        <w:t>TEST STAND DEVELOPMENT</w:t>
      </w:r>
      <w:bookmarkEnd w:id="125"/>
      <w:bookmarkEnd w:id="126"/>
      <w:bookmarkEnd w:id="127"/>
      <w:bookmarkEnd w:id="128"/>
      <w:bookmarkEnd w:id="129"/>
      <w:bookmarkEnd w:id="130"/>
      <w:bookmarkEnd w:id="131"/>
      <w:bookmarkEnd w:id="132"/>
      <w:bookmarkEnd w:id="133"/>
      <w:bookmarkEnd w:id="134"/>
      <w:bookmarkEnd w:id="135"/>
      <w:bookmarkEnd w:id="136"/>
    </w:p>
    <w:p w:rsidR="009E1B7D" w:rsidRPr="00132D65" w:rsidRDefault="00220DBD" w:rsidP="00132D65">
      <w:pPr>
        <w:pStyle w:val="TheText"/>
      </w:pPr>
      <w:r w:rsidRPr="00A513C1">
        <w:tab/>
      </w:r>
      <w:r w:rsidR="00385177" w:rsidRPr="00132D65">
        <w:t>Developing a test stand in most conditions involves the understanding of the module under test</w:t>
      </w:r>
      <w:r w:rsidR="00791088">
        <w:t>,</w:t>
      </w:r>
      <w:r w:rsidR="003F4EB0" w:rsidRPr="00132D65">
        <w:t xml:space="preserve"> but in this case it also required a deep understanding of the existing test stands. </w:t>
      </w:r>
      <w:r w:rsidR="00405514" w:rsidRPr="00132D65">
        <w:t xml:space="preserve">The nature of this project </w:t>
      </w:r>
      <w:r w:rsidR="00791088">
        <w:t xml:space="preserve">required additional </w:t>
      </w:r>
      <w:r w:rsidR="00405514" w:rsidRPr="00132D65">
        <w:t>effort at every stage</w:t>
      </w:r>
      <w:r w:rsidR="00791088">
        <w:t xml:space="preserve"> and included </w:t>
      </w:r>
      <w:r w:rsidR="00405514" w:rsidRPr="00132D65">
        <w:t xml:space="preserve">extra variables. </w:t>
      </w:r>
      <w:r w:rsidR="003F4EB0" w:rsidRPr="00132D65">
        <w:t>The first step was to gather all the k</w:t>
      </w:r>
      <w:r w:rsidR="00791088">
        <w:t>nown resources for the project and</w:t>
      </w:r>
      <w:r w:rsidR="003F4EB0" w:rsidRPr="00132D65">
        <w:t xml:space="preserve"> recognize any limitations set by the reso</w:t>
      </w:r>
      <w:r w:rsidR="00791088">
        <w:t xml:space="preserve">urces available. The next part was to </w:t>
      </w:r>
      <w:r w:rsidR="003F4EB0" w:rsidRPr="00132D65">
        <w:t xml:space="preserve">creating a </w:t>
      </w:r>
      <w:r w:rsidR="00791088">
        <w:t>high level architecture that could</w:t>
      </w:r>
      <w:r w:rsidR="003F4EB0" w:rsidRPr="00132D65">
        <w:t xml:space="preserve"> satisfy all the requirements</w:t>
      </w:r>
      <w:r w:rsidR="007C3E27" w:rsidRPr="00132D65">
        <w:t xml:space="preserve"> </w:t>
      </w:r>
      <w:r w:rsidR="00AA7853" w:rsidRPr="00132D65">
        <w:t>and provide a guide for stand construction. The final step</w:t>
      </w:r>
      <w:r w:rsidR="005638D0" w:rsidRPr="00132D65">
        <w:t xml:space="preserve"> was to construct and </w:t>
      </w:r>
      <w:r w:rsidR="00E57BA5">
        <w:t xml:space="preserve">confidence </w:t>
      </w:r>
      <w:r w:rsidR="005638D0" w:rsidRPr="00132D65">
        <w:t>test the stands to ensure that they had been assembled correctly and that</w:t>
      </w:r>
      <w:r w:rsidR="00E57BA5">
        <w:t xml:space="preserve"> all defects were</w:t>
      </w:r>
      <w:r w:rsidR="007C34C4" w:rsidRPr="00132D65">
        <w:t xml:space="preserve"> found and fixed. </w:t>
      </w:r>
    </w:p>
    <w:p w:rsidR="009E1B7D" w:rsidRDefault="009E1B7D" w:rsidP="009E1B7D">
      <w:pPr>
        <w:pStyle w:val="Heading2"/>
      </w:pPr>
      <w:bookmarkStart w:id="137" w:name="_Toc428874183"/>
      <w:bookmarkStart w:id="138" w:name="_Toc428874290"/>
      <w:bookmarkStart w:id="139" w:name="_Toc428874396"/>
      <w:bookmarkStart w:id="140" w:name="_Toc428874573"/>
      <w:bookmarkStart w:id="141" w:name="_Toc428874702"/>
      <w:bookmarkStart w:id="142" w:name="_Toc428874867"/>
      <w:bookmarkStart w:id="143" w:name="_Toc428874916"/>
      <w:bookmarkStart w:id="144" w:name="_Toc428875080"/>
      <w:bookmarkStart w:id="145" w:name="_Toc428875359"/>
      <w:bookmarkStart w:id="146" w:name="_Toc428875853"/>
      <w:bookmarkStart w:id="147" w:name="_Toc428879777"/>
      <w:bookmarkStart w:id="148" w:name="_Toc448093674"/>
      <w:r>
        <w:t>Gather Resources</w:t>
      </w:r>
      <w:bookmarkEnd w:id="137"/>
      <w:bookmarkEnd w:id="138"/>
      <w:bookmarkEnd w:id="139"/>
      <w:bookmarkEnd w:id="140"/>
      <w:bookmarkEnd w:id="141"/>
      <w:bookmarkEnd w:id="142"/>
      <w:bookmarkEnd w:id="143"/>
      <w:bookmarkEnd w:id="144"/>
      <w:bookmarkEnd w:id="145"/>
      <w:bookmarkEnd w:id="146"/>
      <w:bookmarkEnd w:id="147"/>
      <w:bookmarkEnd w:id="148"/>
    </w:p>
    <w:p w:rsidR="00DF0E20" w:rsidRPr="00DF0E20" w:rsidRDefault="00220DBD" w:rsidP="00132D65">
      <w:pPr>
        <w:pStyle w:val="TheText"/>
        <w:ind w:firstLine="720"/>
      </w:pPr>
      <w:r w:rsidRPr="00A513C1">
        <w:t>The first</w:t>
      </w:r>
      <w:r w:rsidR="00EC3D9E" w:rsidRPr="00A513C1">
        <w:t xml:space="preserve"> step </w:t>
      </w:r>
      <w:r w:rsidR="00DF115B" w:rsidRPr="00A513C1">
        <w:t xml:space="preserve">of this project was to gather all the </w:t>
      </w:r>
      <w:r w:rsidR="007C056B" w:rsidRPr="00A513C1">
        <w:t xml:space="preserve">resources </w:t>
      </w:r>
      <w:r w:rsidR="00405514">
        <w:t>associated</w:t>
      </w:r>
      <w:r w:rsidR="007C056B" w:rsidRPr="00A513C1">
        <w:t xml:space="preserve"> with </w:t>
      </w:r>
      <w:r w:rsidR="00405514">
        <w:t>the</w:t>
      </w:r>
      <w:r w:rsidR="00E84BA3">
        <w:t xml:space="preserve"> test stands and the DRB modules</w:t>
      </w:r>
      <w:r w:rsidR="00DD7169">
        <w:t xml:space="preserve"> to include hardware, documentation, and people</w:t>
      </w:r>
      <w:r w:rsidR="00E84BA3">
        <w:t xml:space="preserve">. </w:t>
      </w:r>
      <w:r w:rsidR="00DF0E20">
        <w:t>Th</w:t>
      </w:r>
      <w:r w:rsidR="00DD7169">
        <w:t xml:space="preserve">ese resources were critical </w:t>
      </w:r>
      <w:r w:rsidR="00DF0E20">
        <w:t xml:space="preserve">to </w:t>
      </w:r>
      <w:r w:rsidR="00DD7169">
        <w:t>understanding how</w:t>
      </w:r>
      <w:r w:rsidR="00BE7F5D" w:rsidRPr="00A513C1">
        <w:t xml:space="preserve"> the stands were </w:t>
      </w:r>
      <w:r w:rsidR="00F34CB2">
        <w:t>assembled,</w:t>
      </w:r>
      <w:r w:rsidRPr="00A513C1">
        <w:t xml:space="preserve"> </w:t>
      </w:r>
      <w:r w:rsidR="00E84BA3">
        <w:t>how t</w:t>
      </w:r>
      <w:r w:rsidR="00D54E7F">
        <w:t>hey interfaced with the module</w:t>
      </w:r>
      <w:r w:rsidR="00E57BA5">
        <w:t>,</w:t>
      </w:r>
      <w:r w:rsidR="00F34CB2">
        <w:t xml:space="preserve"> and what limitations would translate into a design constraint. </w:t>
      </w:r>
    </w:p>
    <w:p w:rsidR="00E84D28" w:rsidRDefault="00557833" w:rsidP="00132D65">
      <w:pPr>
        <w:pStyle w:val="TheText"/>
      </w:pPr>
      <w:r w:rsidRPr="00A513C1">
        <w:tab/>
      </w:r>
      <w:r w:rsidR="00E20360" w:rsidRPr="00A513C1">
        <w:t xml:space="preserve">The hardware </w:t>
      </w:r>
      <w:r w:rsidR="00B66603" w:rsidRPr="00A513C1">
        <w:t xml:space="preserve">was the resource that proved to be the least difficult to acquire and </w:t>
      </w:r>
      <w:r w:rsidR="00BE7F5D" w:rsidRPr="00A513C1">
        <w:t>included the original test stands</w:t>
      </w:r>
      <w:r w:rsidR="00EC12BC" w:rsidRPr="00A513C1">
        <w:t xml:space="preserve"> t</w:t>
      </w:r>
      <w:r w:rsidR="00E20360" w:rsidRPr="00A513C1">
        <w:t xml:space="preserve">hat </w:t>
      </w:r>
      <w:r w:rsidR="00BE7F5D" w:rsidRPr="00A513C1">
        <w:t xml:space="preserve">functioned </w:t>
      </w:r>
      <w:r w:rsidR="00E57BA5">
        <w:t>enough to complete previous environmental testing</w:t>
      </w:r>
      <w:r w:rsidR="00B66603" w:rsidRPr="00A513C1">
        <w:t>. T</w:t>
      </w:r>
      <w:r w:rsidR="00004B7D" w:rsidRPr="00A513C1">
        <w:t>he testing</w:t>
      </w:r>
      <w:r w:rsidR="00BE7F5D" w:rsidRPr="00A513C1">
        <w:t xml:space="preserve"> was </w:t>
      </w:r>
      <w:r w:rsidR="00641C76" w:rsidRPr="00A513C1">
        <w:t>not accomplish</w:t>
      </w:r>
      <w:r w:rsidR="00B66603" w:rsidRPr="00A513C1">
        <w:t>ed</w:t>
      </w:r>
      <w:r w:rsidR="00641C76" w:rsidRPr="00A513C1">
        <w:t xml:space="preserve"> in </w:t>
      </w:r>
      <w:r w:rsidR="00066F0C" w:rsidRPr="00A513C1">
        <w:t>an e</w:t>
      </w:r>
      <w:r w:rsidR="00004B7D" w:rsidRPr="00A513C1">
        <w:t>fficient</w:t>
      </w:r>
      <w:r w:rsidR="00066F0C" w:rsidRPr="00A513C1">
        <w:t xml:space="preserve"> </w:t>
      </w:r>
      <w:r w:rsidR="00641C76" w:rsidRPr="00A513C1">
        <w:t>manner</w:t>
      </w:r>
      <w:r w:rsidR="00DD7169">
        <w:t xml:space="preserve"> because t</w:t>
      </w:r>
      <w:r w:rsidR="00A079F9" w:rsidRPr="00A513C1">
        <w:t xml:space="preserve">he test cycles needed to be ran three times </w:t>
      </w:r>
      <w:r w:rsidR="00DD7169">
        <w:t xml:space="preserve">due to the </w:t>
      </w:r>
      <w:r w:rsidR="00A079F9" w:rsidRPr="00A513C1">
        <w:t xml:space="preserve">limited </w:t>
      </w:r>
      <w:r w:rsidR="00DD7169">
        <w:t>capability of the test stands</w:t>
      </w:r>
      <w:r w:rsidR="00A079F9" w:rsidRPr="00A513C1">
        <w:t xml:space="preserve">. </w:t>
      </w:r>
      <w:r w:rsidR="005C43A4" w:rsidRPr="00A513C1">
        <w:t>S</w:t>
      </w:r>
      <w:r w:rsidR="00E57BA5">
        <w:t>ince the budget for this</w:t>
      </w:r>
      <w:r w:rsidR="005C43A4" w:rsidRPr="00A513C1">
        <w:t xml:space="preserve"> was so limited, the upgrade of the two stands would require the re</w:t>
      </w:r>
      <w:r w:rsidR="00E57BA5">
        <w:t>-</w:t>
      </w:r>
      <w:r w:rsidR="005C43A4" w:rsidRPr="00A513C1">
        <w:t>use of m</w:t>
      </w:r>
      <w:r w:rsidR="005C43A4">
        <w:t>any</w:t>
      </w:r>
      <w:r w:rsidR="005C43A4" w:rsidRPr="00A513C1">
        <w:t xml:space="preserve"> of the components </w:t>
      </w:r>
      <w:r w:rsidR="002F0CA8">
        <w:t xml:space="preserve">from the existing </w:t>
      </w:r>
      <w:r w:rsidR="00E84D28">
        <w:t>stands</w:t>
      </w:r>
      <w:r w:rsidR="00C13C29">
        <w:t xml:space="preserve">. </w:t>
      </w:r>
      <w:r w:rsidR="00E57BA5">
        <w:fldChar w:fldCharType="begin"/>
      </w:r>
      <w:r w:rsidR="00E57BA5">
        <w:instrText xml:space="preserve"> REF _Ref448003916 \h </w:instrText>
      </w:r>
      <w:r w:rsidR="00E57BA5">
        <w:fldChar w:fldCharType="separate"/>
      </w:r>
      <w:r w:rsidR="00BB15F0">
        <w:t xml:space="preserve">Figure </w:t>
      </w:r>
      <w:r w:rsidR="00BB15F0">
        <w:rPr>
          <w:noProof/>
        </w:rPr>
        <w:t>3</w:t>
      </w:r>
      <w:r w:rsidR="00E57BA5">
        <w:fldChar w:fldCharType="end"/>
      </w:r>
      <w:r w:rsidR="00132D65">
        <w:t xml:space="preserve"> </w:t>
      </w:r>
      <w:r w:rsidR="00E84D28">
        <w:t xml:space="preserve">shows the original </w:t>
      </w:r>
      <w:r w:rsidR="00E84D28">
        <w:lastRenderedPageBreak/>
        <w:t>stand and load rack that was analyzed for component content and circuit structure.</w:t>
      </w:r>
      <w:r w:rsidR="00132D65" w:rsidRPr="00132D65">
        <w:t xml:space="preserve"> </w:t>
      </w:r>
      <w:r w:rsidR="00132D65" w:rsidRPr="00A513C1">
        <w:t xml:space="preserve">The hardware of the module provided an insight into the hardware interface of the test </w:t>
      </w:r>
      <w:r w:rsidR="002F0CA8">
        <w:t>stand</w:t>
      </w:r>
      <w:r w:rsidR="00132D65">
        <w:t xml:space="preserve"> while the module </w:t>
      </w:r>
      <w:r w:rsidR="00132D65" w:rsidRPr="00A513C1">
        <w:t xml:space="preserve">software gave an insight into the </w:t>
      </w:r>
      <w:r w:rsidR="002F0CA8">
        <w:t>capabilities of the module</w:t>
      </w:r>
      <w:r w:rsidR="00132D65" w:rsidRPr="00A513C1">
        <w:t xml:space="preserve">. The </w:t>
      </w:r>
      <w:r w:rsidR="00C13C29">
        <w:t xml:space="preserve">stand allowed us to </w:t>
      </w:r>
      <w:r w:rsidR="002F0CA8">
        <w:t xml:space="preserve">operate a module and </w:t>
      </w:r>
      <w:r w:rsidR="00C13C29">
        <w:t>characteriz</w:t>
      </w:r>
      <w:r w:rsidR="002F0CA8">
        <w:t>e</w:t>
      </w:r>
      <w:r w:rsidR="00C13C29">
        <w:t xml:space="preserve"> the loading effects of the motors </w:t>
      </w:r>
      <w:r w:rsidR="002F0CA8">
        <w:t>used in real world application.</w:t>
      </w:r>
    </w:p>
    <w:tbl>
      <w:tblPr>
        <w:tblStyle w:val="TableGrid"/>
        <w:tblW w:w="0" w:type="auto"/>
        <w:tblLook w:val="04A0" w:firstRow="1" w:lastRow="0" w:firstColumn="1" w:lastColumn="0" w:noHBand="0" w:noVBand="1"/>
      </w:tblPr>
      <w:tblGrid>
        <w:gridCol w:w="4428"/>
        <w:gridCol w:w="4428"/>
      </w:tblGrid>
      <w:tr w:rsidR="002867C2" w:rsidTr="002867C2">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770A2C2F" wp14:editId="5C4DEC3A">
                  <wp:extent cx="2286000" cy="3048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7-12 13.37.25.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spacing w:line="480" w:lineRule="auto"/>
              <w:jc w:val="center"/>
              <w:rPr>
                <w:sz w:val="24"/>
                <w:szCs w:val="24"/>
              </w:rPr>
            </w:pPr>
            <w:r>
              <w:rPr>
                <w:sz w:val="24"/>
                <w:szCs w:val="24"/>
              </w:rPr>
              <w:t>Test Stand</w:t>
            </w:r>
          </w:p>
        </w:tc>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346C4F4D" wp14:editId="3A2B1BD5">
                  <wp:extent cx="2286000" cy="304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keepNext/>
              <w:spacing w:line="480" w:lineRule="auto"/>
              <w:jc w:val="center"/>
              <w:rPr>
                <w:sz w:val="24"/>
                <w:szCs w:val="24"/>
              </w:rPr>
            </w:pPr>
            <w:r>
              <w:rPr>
                <w:sz w:val="24"/>
                <w:szCs w:val="24"/>
              </w:rPr>
              <w:t>Load Rack</w:t>
            </w:r>
          </w:p>
        </w:tc>
      </w:tr>
    </w:tbl>
    <w:p w:rsidR="002867C2" w:rsidRDefault="0098756F" w:rsidP="002867C2">
      <w:pPr>
        <w:pStyle w:val="Caption"/>
      </w:pPr>
      <w:bookmarkStart w:id="149" w:name="_Ref448003916"/>
      <w:bookmarkStart w:id="150" w:name="_Toc428453050"/>
      <w:bookmarkStart w:id="151" w:name="_Toc428880199"/>
      <w:bookmarkStart w:id="152" w:name="_Toc428881445"/>
      <w:r>
        <w:t>Figure</w:t>
      </w:r>
      <w:r w:rsidR="002867C2">
        <w:t xml:space="preserve"> </w:t>
      </w:r>
      <w:r w:rsidR="00C148FB">
        <w:fldChar w:fldCharType="begin"/>
      </w:r>
      <w:r w:rsidR="00C148FB">
        <w:instrText xml:space="preserve"> SEQ Figure \* ARABIC </w:instrText>
      </w:r>
      <w:r w:rsidR="00C148FB">
        <w:fldChar w:fldCharType="separate"/>
      </w:r>
      <w:r w:rsidR="00BB15F0">
        <w:rPr>
          <w:noProof/>
        </w:rPr>
        <w:t>3</w:t>
      </w:r>
      <w:r w:rsidR="00C148FB">
        <w:fldChar w:fldCharType="end"/>
      </w:r>
      <w:bookmarkEnd w:id="149"/>
      <w:r w:rsidR="002867C2">
        <w:t xml:space="preserve">: </w:t>
      </w:r>
      <w:bookmarkStart w:id="153" w:name="_Toc448093700"/>
      <w:r w:rsidR="002867C2">
        <w:t>Hardware Resources</w:t>
      </w:r>
      <w:bookmarkEnd w:id="150"/>
      <w:bookmarkEnd w:id="151"/>
      <w:bookmarkEnd w:id="152"/>
      <w:bookmarkEnd w:id="153"/>
    </w:p>
    <w:p w:rsidR="002867C2" w:rsidRPr="002867C2" w:rsidRDefault="002867C2" w:rsidP="002867C2"/>
    <w:p w:rsidR="001D5135" w:rsidRDefault="00E84D28" w:rsidP="001D5135">
      <w:pPr>
        <w:spacing w:line="480" w:lineRule="auto"/>
        <w:ind w:firstLine="720"/>
        <w:rPr>
          <w:rStyle w:val="TheTextChar"/>
        </w:rPr>
      </w:pPr>
      <w:r>
        <w:rPr>
          <w:rStyle w:val="TheTextChar"/>
        </w:rPr>
        <w:t>The documentation proved to be the most difficult resource to gather and evaluate.</w:t>
      </w:r>
      <w:r w:rsidR="002F0CA8">
        <w:rPr>
          <w:rStyle w:val="TheTextChar"/>
        </w:rPr>
        <w:t xml:space="preserve"> The module schematics shown </w:t>
      </w:r>
      <w:r w:rsidR="002F0CA8" w:rsidRPr="002F0CA8">
        <w:rPr>
          <w:rStyle w:val="TheTextChar"/>
        </w:rPr>
        <w:t xml:space="preserve">in </w:t>
      </w:r>
      <w:r w:rsidR="002F0CA8" w:rsidRPr="002F0CA8">
        <w:rPr>
          <w:rStyle w:val="TheTextChar"/>
        </w:rPr>
        <w:fldChar w:fldCharType="begin"/>
      </w:r>
      <w:r w:rsidR="002F0CA8" w:rsidRPr="002F0CA8">
        <w:rPr>
          <w:rStyle w:val="TheTextChar"/>
        </w:rPr>
        <w:instrText xml:space="preserve"> REF _Ref448004304 \h </w:instrText>
      </w:r>
      <w:r w:rsidR="002F0CA8">
        <w:rPr>
          <w:rStyle w:val="TheTextChar"/>
        </w:rPr>
        <w:instrText xml:space="preserve"> \* MERGEFORMAT </w:instrText>
      </w:r>
      <w:r w:rsidR="002F0CA8" w:rsidRPr="002F0CA8">
        <w:rPr>
          <w:rStyle w:val="TheTextChar"/>
        </w:rPr>
      </w:r>
      <w:r w:rsidR="002F0CA8" w:rsidRPr="002F0CA8">
        <w:rPr>
          <w:rStyle w:val="TheTextChar"/>
        </w:rPr>
        <w:fldChar w:fldCharType="separate"/>
      </w:r>
      <w:r w:rsidR="00BB15F0" w:rsidRPr="00BB15F0">
        <w:rPr>
          <w:rStyle w:val="TheTextChar"/>
        </w:rPr>
        <w:t>Figure 4</w:t>
      </w:r>
      <w:r w:rsidR="002F0CA8" w:rsidRPr="002F0CA8">
        <w:rPr>
          <w:rStyle w:val="TheTextChar"/>
        </w:rPr>
        <w:fldChar w:fldCharType="end"/>
      </w:r>
      <w:r w:rsidR="002F0CA8">
        <w:rPr>
          <w:rStyle w:val="TheTextChar"/>
        </w:rPr>
        <w:t xml:space="preserve"> </w:t>
      </w:r>
      <w:r>
        <w:rPr>
          <w:rStyle w:val="TheTextChar"/>
        </w:rPr>
        <w:t>were very straight forward and easily accessible. However, th</w:t>
      </w:r>
      <w:r w:rsidR="00857482" w:rsidRPr="00A513C1">
        <w:rPr>
          <w:rStyle w:val="TheTextChar"/>
        </w:rPr>
        <w:t xml:space="preserve">e </w:t>
      </w:r>
      <w:r>
        <w:rPr>
          <w:rStyle w:val="TheTextChar"/>
        </w:rPr>
        <w:t xml:space="preserve">test stand </w:t>
      </w:r>
      <w:r w:rsidR="00857482" w:rsidRPr="00A513C1">
        <w:rPr>
          <w:rStyle w:val="TheTextChar"/>
        </w:rPr>
        <w:t xml:space="preserve">documentation was </w:t>
      </w:r>
      <w:r w:rsidR="005C43A4">
        <w:rPr>
          <w:rStyle w:val="TheTextChar"/>
        </w:rPr>
        <w:t xml:space="preserve">so </w:t>
      </w:r>
      <w:r w:rsidR="00857482" w:rsidRPr="00A513C1">
        <w:rPr>
          <w:rStyle w:val="TheTextChar"/>
        </w:rPr>
        <w:t xml:space="preserve">inadequate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w:t>
      </w:r>
      <w:r w:rsidR="005C43A4">
        <w:rPr>
          <w:rStyle w:val="TheTextChar"/>
        </w:rPr>
        <w:t>understand the basi</w:t>
      </w:r>
      <w:r>
        <w:rPr>
          <w:rStyle w:val="TheTextChar"/>
        </w:rPr>
        <w:t>c assembly</w:t>
      </w:r>
      <w:r w:rsidR="00301C93">
        <w:rPr>
          <w:rStyle w:val="TheTextChar"/>
        </w:rPr>
        <w:t xml:space="preserve"> of the electrical </w:t>
      </w:r>
      <w:r>
        <w:rPr>
          <w:rStyle w:val="TheTextChar"/>
        </w:rPr>
        <w:t>interface between the modu</w:t>
      </w:r>
      <w:r w:rsidR="00301C93">
        <w:rPr>
          <w:rStyle w:val="TheTextChar"/>
        </w:rPr>
        <w:t>le and the stand</w:t>
      </w:r>
      <w:r w:rsidR="005C43A4">
        <w:rPr>
          <w:rStyle w:val="TheTextChar"/>
        </w:rPr>
        <w:t xml:space="preserve">. </w:t>
      </w:r>
      <w:r w:rsidR="00301C93">
        <w:rPr>
          <w:rStyle w:val="TheTextChar"/>
        </w:rPr>
        <w:t xml:space="preserve">Part of this documentation is </w:t>
      </w:r>
      <w:r w:rsidR="00301C93" w:rsidRPr="002F0CA8">
        <w:rPr>
          <w:rStyle w:val="TheTextChar"/>
        </w:rPr>
        <w:t xml:space="preserve">shown in </w:t>
      </w:r>
      <w:r w:rsidR="002F0CA8" w:rsidRPr="002F0CA8">
        <w:rPr>
          <w:rStyle w:val="TheTextChar"/>
        </w:rPr>
        <w:fldChar w:fldCharType="begin"/>
      </w:r>
      <w:r w:rsidR="002F0CA8" w:rsidRPr="002F0CA8">
        <w:rPr>
          <w:rStyle w:val="TheTextChar"/>
        </w:rPr>
        <w:instrText xml:space="preserve"> REF _Ref448004304 \h </w:instrText>
      </w:r>
      <w:r w:rsidR="002F0CA8">
        <w:rPr>
          <w:rStyle w:val="TheTextChar"/>
        </w:rPr>
        <w:instrText xml:space="preserve"> \* MERGEFORMAT </w:instrText>
      </w:r>
      <w:r w:rsidR="002F0CA8" w:rsidRPr="002F0CA8">
        <w:rPr>
          <w:rStyle w:val="TheTextChar"/>
        </w:rPr>
      </w:r>
      <w:r w:rsidR="002F0CA8" w:rsidRPr="002F0CA8">
        <w:rPr>
          <w:rStyle w:val="TheTextChar"/>
        </w:rPr>
        <w:fldChar w:fldCharType="separate"/>
      </w:r>
      <w:r w:rsidR="00BB15F0" w:rsidRPr="00BB15F0">
        <w:rPr>
          <w:rStyle w:val="TheTextChar"/>
        </w:rPr>
        <w:t>Figure 4</w:t>
      </w:r>
      <w:r w:rsidR="002F0CA8" w:rsidRPr="002F0CA8">
        <w:rPr>
          <w:rStyle w:val="TheTextChar"/>
        </w:rPr>
        <w:fldChar w:fldCharType="end"/>
      </w:r>
      <w:r w:rsidR="00301C93" w:rsidRPr="002F0CA8">
        <w:rPr>
          <w:rStyle w:val="TheTextChar"/>
        </w:rPr>
        <w:t xml:space="preserve"> and</w:t>
      </w:r>
      <w:r w:rsidR="00301C93">
        <w:rPr>
          <w:rStyle w:val="TheTextChar"/>
        </w:rPr>
        <w:t xml:space="preserve"> shows</w:t>
      </w:r>
      <w:r w:rsidR="002F0CA8">
        <w:rPr>
          <w:rStyle w:val="TheTextChar"/>
        </w:rPr>
        <w:t xml:space="preserve"> the</w:t>
      </w:r>
      <w:r w:rsidR="00301C93">
        <w:rPr>
          <w:rStyle w:val="TheTextChar"/>
        </w:rPr>
        <w:t xml:space="preserve"> insufficient detail of the </w:t>
      </w:r>
      <w:r w:rsidR="00C13C29">
        <w:rPr>
          <w:rStyle w:val="TheTextChar"/>
        </w:rPr>
        <w:t xml:space="preserve">main </w:t>
      </w:r>
      <w:r w:rsidR="00301C93">
        <w:rPr>
          <w:rStyle w:val="TheTextChar"/>
        </w:rPr>
        <w:t>electrical interface</w:t>
      </w:r>
      <w:r w:rsidR="00C13C29">
        <w:rPr>
          <w:rStyle w:val="TheTextChar"/>
        </w:rPr>
        <w:t xml:space="preserve"> to the module</w:t>
      </w:r>
      <w:r w:rsidR="00301C93">
        <w:rPr>
          <w:rStyle w:val="TheTextChar"/>
        </w:rPr>
        <w:t>.</w:t>
      </w:r>
      <w:r w:rsidR="00C14925">
        <w:rPr>
          <w:rStyle w:val="TheTextChar"/>
        </w:rPr>
        <w:t xml:space="preserve"> The severe confusion of this documentation led to the rejection of it as a possible resource. </w:t>
      </w:r>
      <w:r w:rsidR="001D5135">
        <w:rPr>
          <w:rStyle w:val="TheTextChar"/>
        </w:rPr>
        <w:t>Contrary to this, t</w:t>
      </w:r>
      <w:r w:rsidR="00C14925">
        <w:rPr>
          <w:rStyle w:val="TheTextChar"/>
        </w:rPr>
        <w:t xml:space="preserve">he </w:t>
      </w:r>
      <w:r w:rsidR="00C14925">
        <w:rPr>
          <w:rStyle w:val="TheTextChar"/>
        </w:rPr>
        <w:lastRenderedPageBreak/>
        <w:t xml:space="preserve">module documentation </w:t>
      </w:r>
      <w:r w:rsidR="001D5135">
        <w:rPr>
          <w:rStyle w:val="TheTextChar"/>
        </w:rPr>
        <w:t xml:space="preserve">demonstrated to be an extremely useful resource for architecture development and signal consolidation. </w:t>
      </w:r>
    </w:p>
    <w:tbl>
      <w:tblPr>
        <w:tblStyle w:val="TableGrid"/>
        <w:tblW w:w="0" w:type="auto"/>
        <w:tblLook w:val="04A0" w:firstRow="1" w:lastRow="0" w:firstColumn="1" w:lastColumn="0" w:noHBand="0" w:noVBand="1"/>
      </w:tblPr>
      <w:tblGrid>
        <w:gridCol w:w="4428"/>
        <w:gridCol w:w="4428"/>
      </w:tblGrid>
      <w:tr w:rsidR="005C43A4" w:rsidTr="00932F16">
        <w:tc>
          <w:tcPr>
            <w:tcW w:w="5031" w:type="dxa"/>
          </w:tcPr>
          <w:p w:rsidR="005C43A4" w:rsidRDefault="005C43A4" w:rsidP="00932F16">
            <w:pPr>
              <w:spacing w:line="480" w:lineRule="auto"/>
              <w:jc w:val="center"/>
              <w:rPr>
                <w:sz w:val="24"/>
                <w:szCs w:val="24"/>
              </w:rPr>
            </w:pPr>
            <w:r>
              <w:rPr>
                <w:noProof/>
              </w:rPr>
              <w:drawing>
                <wp:inline distT="0" distB="0" distL="0" distR="0" wp14:anchorId="22D79292" wp14:editId="431EBCDC">
                  <wp:extent cx="2743200" cy="2467981"/>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43200" cy="2467981"/>
                          </a:xfrm>
                          <a:prstGeom prst="rect">
                            <a:avLst/>
                          </a:prstGeom>
                        </pic:spPr>
                      </pic:pic>
                    </a:graphicData>
                  </a:graphic>
                </wp:inline>
              </w:drawing>
            </w:r>
          </w:p>
          <w:p w:rsidR="005C43A4" w:rsidRDefault="005C43A4" w:rsidP="00932F16">
            <w:pPr>
              <w:spacing w:line="480" w:lineRule="auto"/>
              <w:jc w:val="center"/>
              <w:rPr>
                <w:sz w:val="24"/>
                <w:szCs w:val="24"/>
              </w:rPr>
            </w:pPr>
            <w:r>
              <w:rPr>
                <w:sz w:val="24"/>
                <w:szCs w:val="24"/>
              </w:rPr>
              <w:t>Test Stand Documentation</w:t>
            </w:r>
          </w:p>
        </w:tc>
        <w:tc>
          <w:tcPr>
            <w:tcW w:w="4545" w:type="dxa"/>
          </w:tcPr>
          <w:p w:rsidR="005C43A4" w:rsidRDefault="005C43A4" w:rsidP="00932F16">
            <w:pPr>
              <w:spacing w:line="480" w:lineRule="auto"/>
              <w:jc w:val="center"/>
              <w:rPr>
                <w:sz w:val="24"/>
                <w:szCs w:val="24"/>
              </w:rPr>
            </w:pPr>
            <w:r>
              <w:rPr>
                <w:noProof/>
                <w:sz w:val="24"/>
                <w:szCs w:val="24"/>
              </w:rPr>
              <w:drawing>
                <wp:inline distT="0" distB="0" distL="0" distR="0" wp14:anchorId="0D402B40" wp14:editId="71C7FC3B">
                  <wp:extent cx="2743200" cy="240203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rotWithShape="1">
                          <a:blip r:embed="rId16">
                            <a:extLst>
                              <a:ext uri="{28A0092B-C50C-407E-A947-70E740481C1C}">
                                <a14:useLocalDpi xmlns:a14="http://schemas.microsoft.com/office/drawing/2010/main" val="0"/>
                              </a:ext>
                            </a:extLst>
                          </a:blip>
                          <a:srcRect l="23937" r="17186"/>
                          <a:stretch/>
                        </pic:blipFill>
                        <pic:spPr bwMode="auto">
                          <a:xfrm>
                            <a:off x="0" y="0"/>
                            <a:ext cx="2743200" cy="2402038"/>
                          </a:xfrm>
                          <a:prstGeom prst="rect">
                            <a:avLst/>
                          </a:prstGeom>
                          <a:ln>
                            <a:noFill/>
                          </a:ln>
                          <a:extLst>
                            <a:ext uri="{53640926-AAD7-44D8-BBD7-CCE9431645EC}">
                              <a14:shadowObscured xmlns:a14="http://schemas.microsoft.com/office/drawing/2010/main"/>
                            </a:ext>
                          </a:extLst>
                        </pic:spPr>
                      </pic:pic>
                    </a:graphicData>
                  </a:graphic>
                </wp:inline>
              </w:drawing>
            </w:r>
          </w:p>
          <w:p w:rsidR="005C43A4" w:rsidRDefault="005C43A4" w:rsidP="00932F16">
            <w:pPr>
              <w:spacing w:line="480" w:lineRule="auto"/>
              <w:jc w:val="center"/>
              <w:rPr>
                <w:sz w:val="24"/>
                <w:szCs w:val="24"/>
              </w:rPr>
            </w:pPr>
            <w:r>
              <w:rPr>
                <w:sz w:val="24"/>
                <w:szCs w:val="24"/>
              </w:rPr>
              <w:t>Module Schematics</w:t>
            </w:r>
          </w:p>
        </w:tc>
      </w:tr>
    </w:tbl>
    <w:p w:rsidR="005C43A4" w:rsidRPr="002F0CA8" w:rsidRDefault="0098756F" w:rsidP="002F0CA8">
      <w:pPr>
        <w:pStyle w:val="Caption"/>
      </w:pPr>
      <w:bookmarkStart w:id="154" w:name="_Ref448004304"/>
      <w:r w:rsidRPr="002F0CA8">
        <w:t xml:space="preserve">Figure </w:t>
      </w:r>
      <w:r w:rsidR="00C148FB">
        <w:fldChar w:fldCharType="begin"/>
      </w:r>
      <w:r w:rsidR="00C148FB">
        <w:instrText xml:space="preserve"> SEQ Figure \* ARABIC </w:instrText>
      </w:r>
      <w:r w:rsidR="00C148FB">
        <w:fldChar w:fldCharType="separate"/>
      </w:r>
      <w:r w:rsidR="00BB15F0">
        <w:rPr>
          <w:noProof/>
        </w:rPr>
        <w:t>4</w:t>
      </w:r>
      <w:r w:rsidR="00C148FB">
        <w:fldChar w:fldCharType="end"/>
      </w:r>
      <w:bookmarkEnd w:id="154"/>
      <w:r w:rsidRPr="002F0CA8">
        <w:t xml:space="preserve">: </w:t>
      </w:r>
      <w:bookmarkStart w:id="155" w:name="_Toc448093701"/>
      <w:r w:rsidRPr="002F0CA8">
        <w:t>Document Resources</w:t>
      </w:r>
      <w:bookmarkEnd w:id="155"/>
    </w:p>
    <w:p w:rsidR="005C43A4" w:rsidRDefault="005C43A4" w:rsidP="00DF0E20">
      <w:pPr>
        <w:spacing w:line="480" w:lineRule="auto"/>
        <w:ind w:firstLine="720"/>
        <w:rPr>
          <w:rStyle w:val="TheTextChar"/>
        </w:rPr>
      </w:pPr>
    </w:p>
    <w:p w:rsidR="00132D65" w:rsidRDefault="005C43A4" w:rsidP="00132D65">
      <w:pPr>
        <w:pStyle w:val="TheText"/>
        <w:ind w:firstLine="720"/>
      </w:pPr>
      <w:r>
        <w:rPr>
          <w:rStyle w:val="TheTextChar"/>
        </w:rPr>
        <w:t xml:space="preserve">The best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t xml:space="preserve">, the </w:t>
      </w:r>
      <w:r w:rsidR="00C13C29">
        <w:t xml:space="preserve">validation </w:t>
      </w:r>
      <w:r w:rsidR="00E73813" w:rsidRPr="00A513C1">
        <w:t>hardware</w:t>
      </w:r>
      <w:r w:rsidR="00280BAB" w:rsidRPr="00A513C1">
        <w:t xml:space="preserve"> engineer was “let go” shortly after the beginning of this</w:t>
      </w:r>
      <w:r w:rsidR="00E73813" w:rsidRPr="00A513C1">
        <w:t xml:space="preserve"> project</w:t>
      </w:r>
      <w:r w:rsidR="00301C93">
        <w:t xml:space="preserve"> but t</w:t>
      </w:r>
      <w:r w:rsidR="00E73813" w:rsidRPr="00A513C1">
        <w:t xml:space="preserve">he </w:t>
      </w:r>
      <w:r w:rsidR="00C13C29">
        <w:t xml:space="preserve">validation </w:t>
      </w:r>
      <w:r w:rsidR="00E73813" w:rsidRPr="00A513C1">
        <w:t>software engineer</w:t>
      </w:r>
      <w:r w:rsidR="00EC3D9E" w:rsidRPr="00A513C1">
        <w:t xml:space="preserve"> was still available as a primary resource. </w:t>
      </w:r>
      <w:r w:rsidR="00132D65" w:rsidRPr="00A513C1">
        <w:t>The first challenge for this project was to comprehend how the stand interacted wi</w:t>
      </w:r>
      <w:r w:rsidR="00132D65">
        <w:t>th the modules under test</w:t>
      </w:r>
      <w:r w:rsidR="00C13C29">
        <w:t xml:space="preserve"> and the validation software engineer was able to fulfill </w:t>
      </w:r>
      <w:r w:rsidR="00C14925">
        <w:t xml:space="preserve">this need. </w:t>
      </w:r>
      <w:r w:rsidR="001D5135">
        <w:t>This was the engineer that wrote the software that currently existed on the stand. This meant that he knew exactly how all of the tests operated an</w:t>
      </w:r>
      <w:r w:rsidR="0023083D">
        <w:t xml:space="preserve">d what signals needed to be measured. </w:t>
      </w:r>
      <w:r w:rsidR="001D5135">
        <w:t xml:space="preserve"> </w:t>
      </w:r>
    </w:p>
    <w:p w:rsidR="0023083D" w:rsidRDefault="00065359" w:rsidP="00EC331A">
      <w:pPr>
        <w:pStyle w:val="TheText"/>
        <w:ind w:firstLine="720"/>
      </w:pPr>
      <w:r w:rsidRPr="00A513C1">
        <w:t>The collection of all resources and insights</w:t>
      </w:r>
      <w:r w:rsidR="00100481" w:rsidRPr="00A513C1">
        <w:t xml:space="preserve"> provided a clearer understanding of how the stand functioned and interacted with the modules</w:t>
      </w:r>
      <w:r w:rsidR="00132D65">
        <w:t xml:space="preserve">.  </w:t>
      </w:r>
      <w:r w:rsidR="00C13C29">
        <w:t xml:space="preserve">Although there was an obvious </w:t>
      </w:r>
      <w:r w:rsidR="00C14925">
        <w:t xml:space="preserve">shortfall </w:t>
      </w:r>
      <w:r w:rsidR="00C13C29">
        <w:t xml:space="preserve">to the </w:t>
      </w:r>
      <w:r w:rsidR="00C14925">
        <w:t xml:space="preserve">adequacy of the hardware and documentation, the </w:t>
      </w:r>
      <w:r w:rsidR="00EC331A">
        <w:t xml:space="preserve">Validation </w:t>
      </w:r>
      <w:r w:rsidR="00EC331A">
        <w:lastRenderedPageBreak/>
        <w:t>Software E</w:t>
      </w:r>
      <w:r w:rsidR="00C14925">
        <w:t>ngineer proved to be the single greatest asset and allowed us to approach the system level architecture from a near clean state.</w:t>
      </w:r>
    </w:p>
    <w:p w:rsidR="009E1B7D" w:rsidRDefault="009E1B7D" w:rsidP="009E1B7D">
      <w:pPr>
        <w:pStyle w:val="Heading2"/>
      </w:pPr>
      <w:bookmarkStart w:id="156" w:name="_Toc428874184"/>
      <w:bookmarkStart w:id="157" w:name="_Toc428874291"/>
      <w:bookmarkStart w:id="158" w:name="_Toc428874397"/>
      <w:bookmarkStart w:id="159" w:name="_Toc428874574"/>
      <w:bookmarkStart w:id="160" w:name="_Toc428874703"/>
      <w:bookmarkStart w:id="161" w:name="_Toc428874868"/>
      <w:bookmarkStart w:id="162" w:name="_Toc428874917"/>
      <w:bookmarkStart w:id="163" w:name="_Toc428875081"/>
      <w:bookmarkStart w:id="164" w:name="_Toc428875360"/>
      <w:bookmarkStart w:id="165" w:name="_Toc428875854"/>
      <w:bookmarkStart w:id="166" w:name="_Toc428879778"/>
      <w:bookmarkStart w:id="167" w:name="_Toc448093675"/>
      <w:r>
        <w:t>Test Stand Layout</w:t>
      </w:r>
      <w:bookmarkEnd w:id="156"/>
      <w:bookmarkEnd w:id="157"/>
      <w:bookmarkEnd w:id="158"/>
      <w:bookmarkEnd w:id="159"/>
      <w:bookmarkEnd w:id="160"/>
      <w:bookmarkEnd w:id="161"/>
      <w:bookmarkEnd w:id="162"/>
      <w:bookmarkEnd w:id="163"/>
      <w:bookmarkEnd w:id="164"/>
      <w:bookmarkEnd w:id="165"/>
      <w:bookmarkEnd w:id="166"/>
      <w:bookmarkEnd w:id="167"/>
    </w:p>
    <w:p w:rsidR="00CF7BB0" w:rsidRPr="00CF7BB0" w:rsidRDefault="00CF7BB0" w:rsidP="00CF7BB0">
      <w:pPr>
        <w:pStyle w:val="TheText"/>
      </w:pPr>
      <w:r>
        <w:tab/>
        <w:t>The most important part of the entire project was having a concise and co</w:t>
      </w:r>
      <w:r w:rsidR="00EC331A">
        <w:t>hesive architecture to reference</w:t>
      </w:r>
      <w:r w:rsidR="00F60924">
        <w:t>. Without a good</w:t>
      </w:r>
      <w:r>
        <w:t xml:space="preserve"> architecture, the development and construction of the stand</w:t>
      </w:r>
      <w:r w:rsidR="00005A3F">
        <w:t xml:space="preserve"> </w:t>
      </w:r>
      <w:r w:rsidR="00EC331A">
        <w:t>w</w:t>
      </w:r>
      <w:r w:rsidR="00005A3F">
        <w:t xml:space="preserve">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r w:rsidR="0023083D">
        <w:t xml:space="preserve">The consolidation of common signals would </w:t>
      </w:r>
      <w:r w:rsidR="00EC331A">
        <w:t xml:space="preserve">facilitate a concise </w:t>
      </w:r>
      <w:r w:rsidR="0023083D">
        <w:t xml:space="preserve">architecture concept </w:t>
      </w:r>
      <w:r w:rsidR="000F2D42">
        <w:t xml:space="preserve">that can be </w:t>
      </w:r>
      <w:r w:rsidR="0023083D">
        <w:t>realized through the construction of the stand</w:t>
      </w:r>
      <w:r w:rsidR="000F2D42">
        <w:t xml:space="preserve"> and validated through confidence testing</w:t>
      </w:r>
      <w:r w:rsidR="0023083D">
        <w:t>.</w:t>
      </w:r>
    </w:p>
    <w:p w:rsidR="00E91EFD" w:rsidRDefault="009556FA" w:rsidP="00E91EFD">
      <w:pPr>
        <w:pStyle w:val="Heading4"/>
      </w:pPr>
      <w:bookmarkStart w:id="168" w:name="_Toc428875855"/>
      <w:bookmarkStart w:id="169" w:name="_Toc428879779"/>
      <w:bookmarkStart w:id="170" w:name="_Toc448093676"/>
      <w:r>
        <w:t>Consolidate</w:t>
      </w:r>
      <w:r w:rsidR="00005A3F">
        <w:t xml:space="preserve"> Signals</w:t>
      </w:r>
      <w:bookmarkEnd w:id="168"/>
      <w:bookmarkEnd w:id="169"/>
      <w:bookmarkEnd w:id="170"/>
    </w:p>
    <w:p w:rsidR="00E91EFD" w:rsidRPr="00E91EFD" w:rsidRDefault="00E91EFD" w:rsidP="00E91EFD"/>
    <w:p w:rsidR="003306ED" w:rsidRDefault="001E5F8D" w:rsidP="001E5F8D">
      <w:pPr>
        <w:pStyle w:val="TheText"/>
      </w:pPr>
      <w:r>
        <w:tab/>
        <w:t>The signal differences between the</w:t>
      </w:r>
      <w:r w:rsidR="001757E9">
        <w:t xml:space="preserve"> module </w:t>
      </w:r>
      <w:r>
        <w:t>variants were very few but the previous version of test stand had a different pin layout for each variant. This means that the stand was using more pins than necessary and could easily be consolidated to using the s</w:t>
      </w:r>
      <w:r w:rsidR="003306ED">
        <w:t xml:space="preserve">ame pin for the same functions. </w:t>
      </w:r>
      <w:r w:rsidR="00204012">
        <w:fldChar w:fldCharType="begin"/>
      </w:r>
      <w:r w:rsidR="00204012">
        <w:instrText xml:space="preserve"> REF _Ref428355935 \h </w:instrText>
      </w:r>
      <w:r w:rsidR="00204012">
        <w:fldChar w:fldCharType="separate"/>
      </w:r>
      <w:r w:rsidR="00BB15F0">
        <w:t xml:space="preserve">Figure </w:t>
      </w:r>
      <w:r w:rsidR="00BB15F0">
        <w:rPr>
          <w:noProof/>
        </w:rPr>
        <w:t>5</w:t>
      </w:r>
      <w:r w:rsidR="00204012">
        <w:fldChar w:fldCharType="end"/>
      </w:r>
      <w:r w:rsidR="00204012">
        <w:t xml:space="preserve"> </w:t>
      </w:r>
      <w:r w:rsidR="003306ED">
        <w:t xml:space="preserve">shows </w:t>
      </w:r>
      <w:r w:rsidR="00030692">
        <w:t>a comparison betwe</w:t>
      </w:r>
      <w:r w:rsidR="00204012">
        <w:t>en the different variants and i</w:t>
      </w:r>
      <w:r w:rsidR="00030692">
        <w:t>s easy to distinguish what signals are common and which are unique</w:t>
      </w:r>
      <w:r w:rsidR="003306ED">
        <w:t>.</w:t>
      </w:r>
      <w:r w:rsidR="00FD3E7F">
        <w:t xml:space="preserve"> This reduc</w:t>
      </w:r>
      <w:r w:rsidR="001757E9">
        <w:t>ed the number of unique</w:t>
      </w:r>
      <w:r w:rsidR="00FD3E7F">
        <w:t xml:space="preserve"> pin layouts </w:t>
      </w:r>
      <w:r w:rsidR="001757E9">
        <w:t>from four to two and eliminated the extra cost associated with harness builds</w:t>
      </w:r>
      <w:r w:rsidR="00FD3E7F">
        <w:t>.</w:t>
      </w:r>
      <w:r w:rsidR="003306ED">
        <w:t xml:space="preserve"> </w:t>
      </w:r>
      <w:r w:rsidR="0023083D">
        <w:t xml:space="preserve">During the </w:t>
      </w:r>
      <w:r w:rsidR="00FD3E7F">
        <w:t xml:space="preserve">consolidation </w:t>
      </w:r>
      <w:r w:rsidR="0023083D">
        <w:t xml:space="preserve">of these signals it was </w:t>
      </w:r>
      <w:r w:rsidR="00FD3E7F">
        <w:t>discovered</w:t>
      </w:r>
      <w:r w:rsidR="0023083D">
        <w:t xml:space="preserve"> that the LED signals from the JLR </w:t>
      </w:r>
      <w:r w:rsidR="00FD3E7F">
        <w:t xml:space="preserve">and Ford </w:t>
      </w:r>
      <w:r w:rsidR="0023083D">
        <w:t>module were not being monitored or tested. This required a further addition of circuitry and functionality to the a</w:t>
      </w:r>
      <w:r w:rsidR="001757E9">
        <w:t>rchitecture, but since the stand was being torn down and rebuilt this addition would not interfere with the schedule.</w:t>
      </w:r>
    </w:p>
    <w:p w:rsidR="00FD3E7F" w:rsidRDefault="00FD3E7F" w:rsidP="001E5F8D">
      <w:pPr>
        <w:pStyle w:val="TheText"/>
      </w:pPr>
    </w:p>
    <w:tbl>
      <w:tblPr>
        <w:tblStyle w:val="TableGrid"/>
        <w:tblW w:w="0" w:type="auto"/>
        <w:jc w:val="center"/>
        <w:tblCellMar>
          <w:left w:w="115" w:type="dxa"/>
          <w:right w:w="115" w:type="dxa"/>
        </w:tblCellMar>
        <w:tblLook w:val="04A0" w:firstRow="1" w:lastRow="0" w:firstColumn="1" w:lastColumn="0" w:noHBand="0" w:noVBand="1"/>
      </w:tblPr>
      <w:tblGrid>
        <w:gridCol w:w="4437"/>
        <w:gridCol w:w="4433"/>
      </w:tblGrid>
      <w:tr w:rsidR="003306ED" w:rsidTr="000F2D42">
        <w:trPr>
          <w:jc w:val="center"/>
        </w:trPr>
        <w:tc>
          <w:tcPr>
            <w:tcW w:w="4788" w:type="dxa"/>
          </w:tcPr>
          <w:p w:rsidR="003306ED" w:rsidRDefault="00030692" w:rsidP="00030692">
            <w:pPr>
              <w:pStyle w:val="TheText"/>
              <w:jc w:val="center"/>
            </w:pPr>
            <w:r>
              <w:rPr>
                <w:noProof/>
              </w:rPr>
              <w:drawing>
                <wp:inline distT="0" distB="0" distL="0" distR="0" wp14:anchorId="2024564D" wp14:editId="2D0F8CFC">
                  <wp:extent cx="2746781" cy="1685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46781" cy="1685925"/>
                          </a:xfrm>
                          <a:prstGeom prst="rect">
                            <a:avLst/>
                          </a:prstGeom>
                        </pic:spPr>
                      </pic:pic>
                    </a:graphicData>
                  </a:graphic>
                </wp:inline>
              </w:drawing>
            </w:r>
          </w:p>
          <w:p w:rsidR="00030692" w:rsidRDefault="00030692" w:rsidP="00030692">
            <w:pPr>
              <w:pStyle w:val="TheText"/>
              <w:jc w:val="center"/>
            </w:pPr>
            <w:r>
              <w:t xml:space="preserve">Ford </w:t>
            </w:r>
          </w:p>
        </w:tc>
        <w:tc>
          <w:tcPr>
            <w:tcW w:w="4788" w:type="dxa"/>
          </w:tcPr>
          <w:p w:rsidR="003306ED" w:rsidRDefault="00030692" w:rsidP="00030692">
            <w:pPr>
              <w:pStyle w:val="TheText"/>
              <w:jc w:val="center"/>
            </w:pPr>
            <w:r>
              <w:rPr>
                <w:noProof/>
              </w:rPr>
              <w:drawing>
                <wp:inline distT="0" distB="0" distL="0" distR="0" wp14:anchorId="48A05E30" wp14:editId="4B4A2B95">
                  <wp:extent cx="2743200" cy="1536309"/>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L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3200" cy="1536309"/>
                          </a:xfrm>
                          <a:prstGeom prst="rect">
                            <a:avLst/>
                          </a:prstGeom>
                        </pic:spPr>
                      </pic:pic>
                    </a:graphicData>
                  </a:graphic>
                </wp:inline>
              </w:drawing>
            </w:r>
          </w:p>
          <w:p w:rsidR="00030692" w:rsidRDefault="00030692" w:rsidP="00030692">
            <w:pPr>
              <w:pStyle w:val="TheText"/>
              <w:jc w:val="center"/>
            </w:pPr>
            <w:r>
              <w:t>JLR</w:t>
            </w:r>
          </w:p>
        </w:tc>
      </w:tr>
      <w:tr w:rsidR="003306ED" w:rsidTr="000F2D42">
        <w:trPr>
          <w:jc w:val="center"/>
        </w:trPr>
        <w:tc>
          <w:tcPr>
            <w:tcW w:w="4788" w:type="dxa"/>
          </w:tcPr>
          <w:p w:rsidR="003306ED" w:rsidRDefault="00030692" w:rsidP="00030692">
            <w:pPr>
              <w:pStyle w:val="TheText"/>
              <w:jc w:val="center"/>
            </w:pPr>
            <w:r>
              <w:rPr>
                <w:noProof/>
              </w:rPr>
              <w:drawing>
                <wp:inline distT="0" distB="0" distL="0" distR="0" wp14:anchorId="7776CC4A" wp14:editId="238838EE">
                  <wp:extent cx="2743200" cy="16295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X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43200" cy="1629508"/>
                          </a:xfrm>
                          <a:prstGeom prst="rect">
                            <a:avLst/>
                          </a:prstGeom>
                        </pic:spPr>
                      </pic:pic>
                    </a:graphicData>
                  </a:graphic>
                </wp:inline>
              </w:drawing>
            </w:r>
          </w:p>
          <w:p w:rsidR="00030692" w:rsidRDefault="00030692" w:rsidP="00030692">
            <w:pPr>
              <w:pStyle w:val="TheText"/>
              <w:jc w:val="center"/>
            </w:pPr>
            <w:r>
              <w:t>GM – K2XX</w:t>
            </w:r>
          </w:p>
        </w:tc>
        <w:tc>
          <w:tcPr>
            <w:tcW w:w="4788" w:type="dxa"/>
          </w:tcPr>
          <w:p w:rsidR="003306ED" w:rsidRDefault="00030692" w:rsidP="00030692">
            <w:pPr>
              <w:pStyle w:val="TheText"/>
              <w:jc w:val="center"/>
            </w:pPr>
            <w:r>
              <w:rPr>
                <w:noProof/>
              </w:rPr>
              <w:drawing>
                <wp:inline distT="0" distB="0" distL="0" distR="0" wp14:anchorId="3BFCDAA7" wp14:editId="6E5D0A7D">
                  <wp:extent cx="2743200" cy="169838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yota.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3200" cy="1698381"/>
                          </a:xfrm>
                          <a:prstGeom prst="rect">
                            <a:avLst/>
                          </a:prstGeom>
                        </pic:spPr>
                      </pic:pic>
                    </a:graphicData>
                  </a:graphic>
                </wp:inline>
              </w:drawing>
            </w:r>
          </w:p>
          <w:p w:rsidR="00030692" w:rsidRDefault="00030692" w:rsidP="00030692">
            <w:pPr>
              <w:pStyle w:val="TheText"/>
              <w:keepNext/>
              <w:jc w:val="center"/>
            </w:pPr>
            <w:r>
              <w:t>Toyota</w:t>
            </w:r>
          </w:p>
        </w:tc>
      </w:tr>
    </w:tbl>
    <w:p w:rsidR="003306ED" w:rsidRDefault="0098756F" w:rsidP="00030692">
      <w:pPr>
        <w:pStyle w:val="Caption"/>
      </w:pPr>
      <w:bookmarkStart w:id="171" w:name="_Ref428355935"/>
      <w:bookmarkStart w:id="172" w:name="_Toc428453052"/>
      <w:bookmarkStart w:id="173" w:name="_Toc428880201"/>
      <w:bookmarkStart w:id="174" w:name="_Toc428881447"/>
      <w:r>
        <w:t>Figure</w:t>
      </w:r>
      <w:r w:rsidR="00030692">
        <w:t xml:space="preserve"> </w:t>
      </w:r>
      <w:r w:rsidR="00C148FB">
        <w:fldChar w:fldCharType="begin"/>
      </w:r>
      <w:r w:rsidR="00C148FB">
        <w:instrText xml:space="preserve"> SEQ Figure \* ARABIC </w:instrText>
      </w:r>
      <w:r w:rsidR="00C148FB">
        <w:fldChar w:fldCharType="separate"/>
      </w:r>
      <w:r w:rsidR="00BB15F0">
        <w:rPr>
          <w:noProof/>
        </w:rPr>
        <w:t>5</w:t>
      </w:r>
      <w:r w:rsidR="00C148FB">
        <w:fldChar w:fldCharType="end"/>
      </w:r>
      <w:bookmarkEnd w:id="171"/>
      <w:r w:rsidR="00030692">
        <w:t xml:space="preserve">: </w:t>
      </w:r>
      <w:bookmarkStart w:id="175" w:name="_Toc448093702"/>
      <w:r w:rsidR="00030692">
        <w:t>Signal Comparison</w:t>
      </w:r>
      <w:bookmarkEnd w:id="172"/>
      <w:bookmarkEnd w:id="173"/>
      <w:bookmarkEnd w:id="174"/>
      <w:bookmarkEnd w:id="175"/>
    </w:p>
    <w:p w:rsidR="00030692" w:rsidRDefault="00030692" w:rsidP="00030692"/>
    <w:p w:rsidR="00F86B1E" w:rsidRDefault="003306ED" w:rsidP="003306ED">
      <w:pPr>
        <w:pStyle w:val="TheText"/>
        <w:ind w:firstLine="720"/>
      </w:pPr>
      <w:r>
        <w:t xml:space="preserve">The CAN (Controller </w:t>
      </w:r>
      <w:r w:rsidR="00F66268">
        <w:t>Area Network) configuration</w:t>
      </w:r>
      <w:r>
        <w:t xml:space="preserve"> limited the testing capability</w:t>
      </w:r>
      <w:r w:rsidR="00F66268">
        <w:t xml:space="preserve"> of the old stands</w:t>
      </w:r>
      <w:r>
        <w:t xml:space="preserve"> and required an upgrade to accommodate production level software</w:t>
      </w:r>
      <w:r w:rsidR="00F66268">
        <w:t xml:space="preserve"> because the test software no longer existed for these products</w:t>
      </w:r>
      <w:r>
        <w:t>. In short, only one module could communicate through CAN at one time because they all shared the same ident</w:t>
      </w:r>
      <w:r w:rsidR="00F66268">
        <w:t xml:space="preserve">ification frame. </w:t>
      </w:r>
      <w:r w:rsidR="002C22D3">
        <w:t>The other c</w:t>
      </w:r>
      <w:r w:rsidR="00F66268">
        <w:t>ommunication protocol</w:t>
      </w:r>
      <w:r w:rsidR="002C22D3">
        <w:t>, also known as GMLAN, required the new stand to accommodate switching</w:t>
      </w:r>
      <w:r w:rsidR="00030692">
        <w:t xml:space="preserve"> between communication modes as well as switching between mo</w:t>
      </w:r>
      <w:r w:rsidR="002C22D3">
        <w:t>dules. T</w:t>
      </w:r>
      <w:r w:rsidR="00030692">
        <w:t xml:space="preserve">he concept of a switch matrix was introduced and investigated as a viable option. </w:t>
      </w:r>
      <w:r w:rsidR="00F86B1E">
        <w:t xml:space="preserve">The switch matrix allowed the communication lines to be </w:t>
      </w:r>
      <w:r w:rsidR="00F86B1E">
        <w:lastRenderedPageBreak/>
        <w:t xml:space="preserve">switch in and out as needed during the testing. </w:t>
      </w:r>
      <w:r w:rsidR="00204012">
        <w:fldChar w:fldCharType="begin"/>
      </w:r>
      <w:r w:rsidR="00204012">
        <w:instrText xml:space="preserve"> REF _Ref428355913 \h </w:instrText>
      </w:r>
      <w:r w:rsidR="00204012">
        <w:fldChar w:fldCharType="separate"/>
      </w:r>
      <w:r w:rsidR="00BB15F0">
        <w:t xml:space="preserve">Figure </w:t>
      </w:r>
      <w:r w:rsidR="00BB15F0">
        <w:rPr>
          <w:noProof/>
        </w:rPr>
        <w:t>6</w:t>
      </w:r>
      <w:r w:rsidR="00204012">
        <w:fldChar w:fldCharType="end"/>
      </w:r>
      <w:r w:rsidR="00F86B1E">
        <w:t xml:space="preserve"> shows how the matrix card works by connecting and disconnecting nodes. This allowed us to route all the communication signals to a common pin and reduce </w:t>
      </w:r>
      <w:r w:rsidR="001757E9">
        <w:t xml:space="preserve">further </w:t>
      </w:r>
      <w:r w:rsidR="00F86B1E">
        <w:t xml:space="preserve">variations in harness wiring.  </w:t>
      </w:r>
    </w:p>
    <w:p w:rsidR="00F86B1E" w:rsidRDefault="00F86B1E" w:rsidP="00F86B1E">
      <w:pPr>
        <w:keepNext/>
        <w:jc w:val="center"/>
      </w:pPr>
      <w:r>
        <w:rPr>
          <w:noProof/>
        </w:rPr>
        <w:drawing>
          <wp:inline distT="0" distB="0" distL="0" distR="0" wp14:anchorId="026844BE" wp14:editId="7521CCB7">
            <wp:extent cx="3048000" cy="310726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 Matrix.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48000" cy="3107267"/>
                    </a:xfrm>
                    <a:prstGeom prst="rect">
                      <a:avLst/>
                    </a:prstGeom>
                  </pic:spPr>
                </pic:pic>
              </a:graphicData>
            </a:graphic>
          </wp:inline>
        </w:drawing>
      </w:r>
    </w:p>
    <w:p w:rsidR="00F86B1E" w:rsidRDefault="0098756F" w:rsidP="00932F16">
      <w:pPr>
        <w:pStyle w:val="Caption"/>
      </w:pPr>
      <w:bookmarkStart w:id="176" w:name="_Ref428355913"/>
      <w:bookmarkStart w:id="177" w:name="_Toc428453053"/>
      <w:bookmarkStart w:id="178" w:name="_Toc428880202"/>
      <w:bookmarkStart w:id="179" w:name="_Toc428881448"/>
      <w:r>
        <w:t>Figure</w:t>
      </w:r>
      <w:r w:rsidR="00F86B1E">
        <w:t xml:space="preserve"> </w:t>
      </w:r>
      <w:r w:rsidR="00C148FB">
        <w:fldChar w:fldCharType="begin"/>
      </w:r>
      <w:r w:rsidR="00C148FB">
        <w:instrText xml:space="preserve"> SEQ Figure \* ARABIC </w:instrText>
      </w:r>
      <w:r w:rsidR="00C148FB">
        <w:fldChar w:fldCharType="separate"/>
      </w:r>
      <w:r w:rsidR="00BB15F0">
        <w:rPr>
          <w:noProof/>
        </w:rPr>
        <w:t>6</w:t>
      </w:r>
      <w:r w:rsidR="00C148FB">
        <w:fldChar w:fldCharType="end"/>
      </w:r>
      <w:bookmarkEnd w:id="176"/>
      <w:r w:rsidR="00F86B1E">
        <w:t xml:space="preserve">: </w:t>
      </w:r>
      <w:bookmarkStart w:id="180" w:name="_Toc448093703"/>
      <w:r w:rsidR="00F86B1E">
        <w:t>Switch Matrix Card Concept</w:t>
      </w:r>
      <w:bookmarkEnd w:id="177"/>
      <w:bookmarkEnd w:id="178"/>
      <w:bookmarkEnd w:id="179"/>
      <w:bookmarkEnd w:id="180"/>
    </w:p>
    <w:p w:rsidR="00F86B1E" w:rsidRDefault="00F86B1E" w:rsidP="003306ED">
      <w:pPr>
        <w:pStyle w:val="TheText"/>
        <w:ind w:firstLine="720"/>
      </w:pPr>
    </w:p>
    <w:p w:rsidR="00C46AFB" w:rsidRDefault="00C46AFB" w:rsidP="00DA63A4">
      <w:pPr>
        <w:pStyle w:val="Heading4"/>
      </w:pPr>
      <w:bookmarkStart w:id="181" w:name="_Toc428875856"/>
      <w:bookmarkStart w:id="182" w:name="_Toc428879780"/>
      <w:bookmarkStart w:id="183" w:name="_Toc448093677"/>
      <w:r>
        <w:t>Conceptualize Architecture</w:t>
      </w:r>
      <w:bookmarkEnd w:id="181"/>
      <w:bookmarkEnd w:id="182"/>
      <w:bookmarkEnd w:id="183"/>
    </w:p>
    <w:p w:rsidR="00C46AFB" w:rsidRPr="001757E9" w:rsidRDefault="00C46AFB" w:rsidP="001757E9">
      <w:pPr>
        <w:pStyle w:val="TheText"/>
      </w:pPr>
    </w:p>
    <w:p w:rsidR="00C46AFB" w:rsidRPr="00C46AFB" w:rsidRDefault="00C46AFB" w:rsidP="001757E9">
      <w:pPr>
        <w:pStyle w:val="TheText"/>
      </w:pPr>
      <w:r w:rsidRPr="001757E9">
        <w:tab/>
        <w:t>Once the</w:t>
      </w:r>
      <w:r>
        <w:t xml:space="preserve"> signals were consolidated, the overall architecture of the stand needed to be developed. A</w:t>
      </w:r>
      <w:r w:rsidR="00204012">
        <w:t xml:space="preserve"> high level architecture was </w:t>
      </w:r>
      <w:r w:rsidR="005C43A4">
        <w:t xml:space="preserve">imagined </w:t>
      </w:r>
      <w:r w:rsidR="00204012">
        <w:t xml:space="preserve">in </w:t>
      </w:r>
      <w:r w:rsidR="00204012">
        <w:fldChar w:fldCharType="begin"/>
      </w:r>
      <w:r w:rsidR="00204012">
        <w:instrText xml:space="preserve"> REF _Ref428355888 \h </w:instrText>
      </w:r>
      <w:r w:rsidR="00204012">
        <w:fldChar w:fldCharType="separate"/>
      </w:r>
      <w:r w:rsidR="00BB15F0">
        <w:t>Figure</w:t>
      </w:r>
      <w:r w:rsidR="00BB15F0" w:rsidRPr="00F6763C">
        <w:t xml:space="preserve"> </w:t>
      </w:r>
      <w:r w:rsidR="00BB15F0">
        <w:rPr>
          <w:noProof/>
        </w:rPr>
        <w:t>7</w:t>
      </w:r>
      <w:r w:rsidR="00204012">
        <w:fldChar w:fldCharType="end"/>
      </w:r>
      <w:r w:rsidR="0038307D">
        <w:t xml:space="preserve"> </w:t>
      </w:r>
      <w:r w:rsidR="0019508D">
        <w:t xml:space="preserve">and </w:t>
      </w:r>
      <w:r w:rsidR="00DA63A4">
        <w:t xml:space="preserve">served as the primary reference for the test stand layout. </w:t>
      </w:r>
      <w:r w:rsidR="00EB4F2B">
        <w:t xml:space="preserve">The functional sections of this </w:t>
      </w:r>
      <w:r w:rsidR="00F66268">
        <w:t xml:space="preserve">new </w:t>
      </w:r>
      <w:r w:rsidR="00EB4F2B">
        <w:t>archit</w:t>
      </w:r>
      <w:r w:rsidR="00F66268">
        <w:t>ecture were</w:t>
      </w:r>
      <w:r w:rsidR="00EB4F2B">
        <w:t xml:space="preserve"> developed separately and th</w:t>
      </w:r>
      <w:r w:rsidR="001C679B">
        <w:t xml:space="preserve">en optimized for space and </w:t>
      </w:r>
      <w:r w:rsidR="00F66268">
        <w:t>component access</w:t>
      </w:r>
      <w:r w:rsidR="002C22D3">
        <w:t xml:space="preserve">. Technicians that had many years of experience maintaining such equipment were </w:t>
      </w:r>
      <w:r w:rsidR="00F66268">
        <w:t>consult</w:t>
      </w:r>
      <w:r w:rsidR="002C22D3">
        <w:t>ed for this optimization and t</w:t>
      </w:r>
      <w:r w:rsidR="00F66268">
        <w:t xml:space="preserve">he documentation shown in </w:t>
      </w:r>
      <w:r w:rsidR="00F66268">
        <w:fldChar w:fldCharType="begin"/>
      </w:r>
      <w:r w:rsidR="00F66268">
        <w:instrText xml:space="preserve"> REF _Ref430005899 \h </w:instrText>
      </w:r>
      <w:r w:rsidR="00F66268">
        <w:fldChar w:fldCharType="separate"/>
      </w:r>
      <w:r w:rsidR="00BB15F0">
        <w:t xml:space="preserve">Figure </w:t>
      </w:r>
      <w:r w:rsidR="00BB15F0">
        <w:rPr>
          <w:noProof/>
        </w:rPr>
        <w:t>8</w:t>
      </w:r>
      <w:r w:rsidR="00F66268">
        <w:fldChar w:fldCharType="end"/>
      </w:r>
      <w:r w:rsidR="00F66268">
        <w:t xml:space="preserve"> is an example of the m</w:t>
      </w:r>
      <w:r w:rsidR="002C22D3">
        <w:t>odule power section</w:t>
      </w:r>
      <w:r w:rsidR="00F66268">
        <w:t>.</w:t>
      </w:r>
    </w:p>
    <w:p w:rsidR="00A47C55" w:rsidRDefault="00DA63A4" w:rsidP="00A47C55">
      <w:pPr>
        <w:keepNext/>
        <w:jc w:val="center"/>
      </w:pPr>
      <w:r>
        <w:object w:dxaOrig="11085" w:dyaOrig="8880">
          <v:shape id="_x0000_i1025" type="#_x0000_t75" style="width:348.3pt;height:280.45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Visio.Drawing.11" ShapeID="_x0000_i1025" DrawAspect="Content" ObjectID="_1521838799" r:id="rId23"/>
        </w:object>
      </w:r>
    </w:p>
    <w:p w:rsidR="00A47C55" w:rsidRDefault="0098756F" w:rsidP="00A47C55">
      <w:pPr>
        <w:pStyle w:val="Caption"/>
      </w:pPr>
      <w:bookmarkStart w:id="184" w:name="_Ref428355888"/>
      <w:bookmarkStart w:id="185" w:name="_Toc428453054"/>
      <w:bookmarkStart w:id="186" w:name="_Toc428880203"/>
      <w:bookmarkStart w:id="187" w:name="_Toc428881449"/>
      <w:r>
        <w:t>Figure</w:t>
      </w:r>
      <w:r w:rsidR="00A47C55" w:rsidRPr="00F6763C">
        <w:t xml:space="preserve"> </w:t>
      </w:r>
      <w:r w:rsidR="00C148FB">
        <w:fldChar w:fldCharType="begin"/>
      </w:r>
      <w:r w:rsidR="00C148FB">
        <w:instrText xml:space="preserve"> SEQ Figure \* ARABIC </w:instrText>
      </w:r>
      <w:r w:rsidR="00C148FB">
        <w:fldChar w:fldCharType="separate"/>
      </w:r>
      <w:r w:rsidR="00BB15F0">
        <w:rPr>
          <w:noProof/>
        </w:rPr>
        <w:t>7</w:t>
      </w:r>
      <w:r w:rsidR="00C148FB">
        <w:fldChar w:fldCharType="end"/>
      </w:r>
      <w:bookmarkEnd w:id="184"/>
      <w:r w:rsidR="00A47C55" w:rsidRPr="00F6763C">
        <w:t xml:space="preserve">: </w:t>
      </w:r>
      <w:bookmarkStart w:id="188" w:name="_Toc448093704"/>
      <w:r w:rsidR="00A47C55" w:rsidRPr="00F6763C">
        <w:t>Test Stand Architecture</w:t>
      </w:r>
      <w:bookmarkEnd w:id="185"/>
      <w:bookmarkEnd w:id="186"/>
      <w:bookmarkEnd w:id="187"/>
      <w:bookmarkEnd w:id="188"/>
    </w:p>
    <w:p w:rsidR="00EB4F2B" w:rsidRPr="00EB4F2B" w:rsidRDefault="00EB4F2B" w:rsidP="00EB4F2B"/>
    <w:p w:rsidR="00EB4F2B" w:rsidRDefault="00EB4F2B" w:rsidP="00EB4F2B">
      <w:pPr>
        <w:pStyle w:val="TheText"/>
        <w:keepNext/>
        <w:jc w:val="center"/>
      </w:pPr>
      <w:r>
        <w:rPr>
          <w:noProof/>
        </w:rPr>
        <w:drawing>
          <wp:inline distT="0" distB="0" distL="0" distR="0" wp14:anchorId="2CB78251" wp14:editId="170F3552">
            <wp:extent cx="4923130" cy="3182152"/>
            <wp:effectExtent l="76200" t="76200" r="125730" b="132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Comparison.PNG"/>
                    <pic:cNvPicPr/>
                  </pic:nvPicPr>
                  <pic:blipFill>
                    <a:blip r:embed="rId24">
                      <a:extLst>
                        <a:ext uri="{28A0092B-C50C-407E-A947-70E740481C1C}">
                          <a14:useLocalDpi xmlns:a14="http://schemas.microsoft.com/office/drawing/2010/main" val="0"/>
                        </a:ext>
                      </a:extLst>
                    </a:blip>
                    <a:stretch>
                      <a:fillRect/>
                    </a:stretch>
                  </pic:blipFill>
                  <pic:spPr>
                    <a:xfrm>
                      <a:off x="0" y="0"/>
                      <a:ext cx="4924758" cy="3183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B4F2B" w:rsidRDefault="00EB4F2B" w:rsidP="00EB4F2B">
      <w:pPr>
        <w:pStyle w:val="Caption"/>
      </w:pPr>
      <w:bookmarkStart w:id="189" w:name="_Ref430005899"/>
      <w:r>
        <w:t xml:space="preserve">Figure </w:t>
      </w:r>
      <w:r w:rsidR="00C148FB">
        <w:fldChar w:fldCharType="begin"/>
      </w:r>
      <w:r w:rsidR="00C148FB">
        <w:instrText xml:space="preserve"> SEQ Figure \* ARABIC </w:instrText>
      </w:r>
      <w:r w:rsidR="00C148FB">
        <w:fldChar w:fldCharType="separate"/>
      </w:r>
      <w:r w:rsidR="00BB15F0">
        <w:rPr>
          <w:noProof/>
        </w:rPr>
        <w:t>8</w:t>
      </w:r>
      <w:r w:rsidR="00C148FB">
        <w:fldChar w:fldCharType="end"/>
      </w:r>
      <w:bookmarkEnd w:id="189"/>
      <w:r>
        <w:t xml:space="preserve">: </w:t>
      </w:r>
      <w:bookmarkStart w:id="190" w:name="_Toc448093705"/>
      <w:r>
        <w:t>New Documentation</w:t>
      </w:r>
      <w:bookmarkEnd w:id="190"/>
    </w:p>
    <w:p w:rsidR="00976DF3" w:rsidRPr="00976DF3" w:rsidRDefault="005A757E" w:rsidP="00976DF3">
      <w:pPr>
        <w:pStyle w:val="Heading2"/>
      </w:pPr>
      <w:bookmarkStart w:id="191" w:name="_Toc428874185"/>
      <w:bookmarkStart w:id="192" w:name="_Toc428874292"/>
      <w:bookmarkStart w:id="193" w:name="_Toc428874398"/>
      <w:bookmarkStart w:id="194" w:name="_Toc428874575"/>
      <w:bookmarkStart w:id="195" w:name="_Toc428874704"/>
      <w:bookmarkStart w:id="196" w:name="_Toc428874869"/>
      <w:bookmarkStart w:id="197" w:name="_Toc428874918"/>
      <w:bookmarkStart w:id="198" w:name="_Toc428875082"/>
      <w:bookmarkStart w:id="199" w:name="_Toc428875361"/>
      <w:bookmarkStart w:id="200" w:name="_Toc428875857"/>
      <w:bookmarkStart w:id="201" w:name="_Toc428879781"/>
      <w:bookmarkStart w:id="202" w:name="_Toc448093678"/>
      <w:r>
        <w:lastRenderedPageBreak/>
        <w:t>Assembly and Confidence Testing</w:t>
      </w:r>
      <w:bookmarkEnd w:id="191"/>
      <w:bookmarkEnd w:id="192"/>
      <w:bookmarkEnd w:id="193"/>
      <w:bookmarkEnd w:id="194"/>
      <w:bookmarkEnd w:id="195"/>
      <w:bookmarkEnd w:id="196"/>
      <w:bookmarkEnd w:id="197"/>
      <w:bookmarkEnd w:id="198"/>
      <w:bookmarkEnd w:id="199"/>
      <w:bookmarkEnd w:id="200"/>
      <w:bookmarkEnd w:id="201"/>
      <w:bookmarkEnd w:id="202"/>
    </w:p>
    <w:p w:rsidR="00976DF3" w:rsidRDefault="000A24F1" w:rsidP="00976DF3">
      <w:pPr>
        <w:pStyle w:val="TheText"/>
      </w:pPr>
      <w:r>
        <w:tab/>
        <w:t>The assembly of the test stan</w:t>
      </w:r>
      <w:r w:rsidR="008D5EED">
        <w:t>d was the most uncomplicated part</w:t>
      </w:r>
      <w:r>
        <w:t xml:space="preserve"> of the entire project. At this point, the only thing required was to follow the layout given in the documentation</w:t>
      </w:r>
      <w:r w:rsidR="00EB4F2B">
        <w:t xml:space="preserve"> and spend the time to assemble the components</w:t>
      </w:r>
      <w:r>
        <w:t>.</w:t>
      </w:r>
      <w:r w:rsidR="00976DF3">
        <w:t xml:space="preserve"> Before any action was taken, a complete list of needed components was ordered and can be referenced in </w:t>
      </w:r>
      <w:r w:rsidR="00976DF3">
        <w:fldChar w:fldCharType="begin"/>
      </w:r>
      <w:r w:rsidR="00976DF3">
        <w:instrText xml:space="preserve"> REF _Ref430008016 \h  \* MERGEFORMAT </w:instrText>
      </w:r>
      <w:r w:rsidR="00976DF3">
        <w:fldChar w:fldCharType="separate"/>
      </w:r>
      <w:r w:rsidR="00BB15F0" w:rsidRPr="00A513C1">
        <w:t xml:space="preserve">Table </w:t>
      </w:r>
      <w:r w:rsidR="00BB15F0">
        <w:rPr>
          <w:noProof/>
        </w:rPr>
        <w:t>1</w:t>
      </w:r>
      <w:r w:rsidR="00976DF3">
        <w:fldChar w:fldCharType="end"/>
      </w:r>
      <w:r w:rsidR="00E52367">
        <w:t xml:space="preserve"> and</w:t>
      </w:r>
      <w:r w:rsidR="00976DF3">
        <w:t xml:space="preserve"> is a complete cost analysis</w:t>
      </w:r>
      <w:r w:rsidR="00944A2D">
        <w:t xml:space="preserve"> of the hardware</w:t>
      </w:r>
      <w:r w:rsidR="00976DF3">
        <w:t>. Once the parts were received t</w:t>
      </w:r>
      <w:r w:rsidR="008D5EED">
        <w:t xml:space="preserve">he old stands were completely dismantled to ensure a complete rebuild and avoid </w:t>
      </w:r>
      <w:r w:rsidR="00976DF3">
        <w:t xml:space="preserve">the temptation to </w:t>
      </w:r>
      <w:r w:rsidR="008D5EED">
        <w:t>tak</w:t>
      </w:r>
      <w:r w:rsidR="00976DF3">
        <w:t xml:space="preserve">e a shortcut. </w:t>
      </w:r>
      <w:r>
        <w:t xml:space="preserve"> The </w:t>
      </w:r>
      <w:r w:rsidR="008D5EED">
        <w:t>entire assembly (</w:t>
      </w:r>
      <w:r w:rsidR="008D5EED">
        <w:fldChar w:fldCharType="begin"/>
      </w:r>
      <w:r w:rsidR="008D5EED">
        <w:instrText xml:space="preserve"> REF _Ref430007662 \h </w:instrText>
      </w:r>
      <w:r w:rsidR="00976DF3">
        <w:instrText xml:space="preserve"> \* MERGEFORMAT </w:instrText>
      </w:r>
      <w:r w:rsidR="008D5EED">
        <w:fldChar w:fldCharType="separate"/>
      </w:r>
      <w:r w:rsidR="00BB15F0">
        <w:t xml:space="preserve">Figure </w:t>
      </w:r>
      <w:r w:rsidR="00BB15F0">
        <w:rPr>
          <w:noProof/>
        </w:rPr>
        <w:t>9</w:t>
      </w:r>
      <w:r w:rsidR="008D5EED">
        <w:fldChar w:fldCharType="end"/>
      </w:r>
      <w:r w:rsidR="008D5EED">
        <w:t xml:space="preserve">) took about two weeks for both stands and </w:t>
      </w:r>
      <w:r w:rsidR="00944A2D">
        <w:t>required</w:t>
      </w:r>
      <w:r w:rsidR="00976DF3">
        <w:t xml:space="preserve"> three technicians</w:t>
      </w:r>
      <w:r w:rsidR="00944A2D">
        <w:t xml:space="preserve"> to complete them within the time constraints</w:t>
      </w:r>
      <w:r w:rsidR="00976DF3">
        <w:t>.</w:t>
      </w:r>
    </w:p>
    <w:p w:rsidR="000A24F1" w:rsidRDefault="00944A2D" w:rsidP="00976DF3">
      <w:pPr>
        <w:pStyle w:val="TheText"/>
        <w:ind w:firstLine="720"/>
      </w:pPr>
      <w:r>
        <w:t>A</w:t>
      </w:r>
      <w:r w:rsidR="008D5EED">
        <w:t>fter</w:t>
      </w:r>
      <w:r w:rsidR="00E52367">
        <w:t xml:space="preserve"> the stands were completely assembled,</w:t>
      </w:r>
      <w:r w:rsidR="008D5EED">
        <w:t xml:space="preserve"> </w:t>
      </w:r>
      <w:r w:rsidR="00976DF3">
        <w:t xml:space="preserve">the </w:t>
      </w:r>
      <w:r w:rsidR="008D5EED">
        <w:t xml:space="preserve">confidence testing in </w:t>
      </w:r>
      <w:r w:rsidR="008D5EED">
        <w:fldChar w:fldCharType="begin"/>
      </w:r>
      <w:r w:rsidR="008D5EED">
        <w:instrText xml:space="preserve"> REF _Ref430007630 \h </w:instrText>
      </w:r>
      <w:r w:rsidR="00976DF3">
        <w:instrText xml:space="preserve"> \* MERGEFORMAT </w:instrText>
      </w:r>
      <w:r w:rsidR="008D5EED">
        <w:fldChar w:fldCharType="separate"/>
      </w:r>
      <w:r w:rsidR="00BB15F0">
        <w:t xml:space="preserve">Figure </w:t>
      </w:r>
      <w:r w:rsidR="00BB15F0">
        <w:rPr>
          <w:noProof/>
        </w:rPr>
        <w:t>10</w:t>
      </w:r>
      <w:r w:rsidR="008D5EED">
        <w:fldChar w:fldCharType="end"/>
      </w:r>
      <w:r w:rsidR="00976DF3">
        <w:t xml:space="preserve"> was </w:t>
      </w:r>
      <w:r w:rsidR="008349BD">
        <w:t xml:space="preserve">started with the help of two engineers and a senior technician. </w:t>
      </w:r>
      <w:r w:rsidR="00EE28C6">
        <w:t xml:space="preserve">The structured approach </w:t>
      </w:r>
      <w:r w:rsidR="008349BD">
        <w:t xml:space="preserve">used </w:t>
      </w:r>
      <w:r w:rsidR="00EE28C6">
        <w:t xml:space="preserve">to test all combinations of modules, loads, and harnesses allowed the </w:t>
      </w:r>
      <w:r w:rsidR="008349BD">
        <w:t>investigation</w:t>
      </w:r>
      <w:r w:rsidR="00EE28C6">
        <w:t xml:space="preserve"> of one issue at a time and </w:t>
      </w:r>
      <w:r>
        <w:t>ensured</w:t>
      </w:r>
      <w:r w:rsidR="00EE28C6">
        <w:t xml:space="preserve"> a quicker solution. </w:t>
      </w:r>
      <w:r w:rsidR="008349BD">
        <w:t>The testing was completed with minor delays due to some improper wiring and faulty components.</w:t>
      </w: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Pr="000A24F1" w:rsidRDefault="008D5EED" w:rsidP="000A24F1">
      <w:pPr>
        <w:pStyle w:val="TheText"/>
      </w:pPr>
    </w:p>
    <w:p w:rsidR="00612221" w:rsidRDefault="00B31550" w:rsidP="00612221">
      <w:pPr>
        <w:pStyle w:val="TheText"/>
        <w:keepNext/>
        <w:jc w:val="center"/>
      </w:pPr>
      <w:r>
        <w:rPr>
          <w:noProof/>
        </w:rPr>
        <w:lastRenderedPageBreak/>
        <w:drawing>
          <wp:inline distT="0" distB="0" distL="0" distR="0" wp14:anchorId="3D7D40BD" wp14:editId="0929641C">
            <wp:extent cx="3125877" cy="2126420"/>
            <wp:effectExtent l="80645" t="71755" r="136525" b="136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Sep 02, 12 42 21 PM.jpg"/>
                    <pic:cNvPicPr/>
                  </pic:nvPicPr>
                  <pic:blipFill rotWithShape="1">
                    <a:blip r:embed="rId25" cstate="print">
                      <a:extLst>
                        <a:ext uri="{28A0092B-C50C-407E-A947-70E740481C1C}">
                          <a14:useLocalDpi xmlns:a14="http://schemas.microsoft.com/office/drawing/2010/main" val="0"/>
                        </a:ext>
                      </a:extLst>
                    </a:blip>
                    <a:srcRect t="5008" b="4290"/>
                    <a:stretch/>
                  </pic:blipFill>
                  <pic:spPr bwMode="auto">
                    <a:xfrm rot="5400000">
                      <a:off x="0" y="0"/>
                      <a:ext cx="3131755" cy="21304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D4D5C" w:rsidRDefault="00612221" w:rsidP="00FD4D5C">
      <w:pPr>
        <w:pStyle w:val="Caption"/>
      </w:pPr>
      <w:bookmarkStart w:id="203" w:name="_Ref430007662"/>
      <w:r>
        <w:t xml:space="preserve">Figure </w:t>
      </w:r>
      <w:r w:rsidR="00C148FB">
        <w:fldChar w:fldCharType="begin"/>
      </w:r>
      <w:r w:rsidR="00C148FB">
        <w:instrText xml:space="preserve"> SEQ Figure \* ARABIC </w:instrText>
      </w:r>
      <w:r w:rsidR="00C148FB">
        <w:fldChar w:fldCharType="separate"/>
      </w:r>
      <w:r w:rsidR="00BB15F0">
        <w:rPr>
          <w:noProof/>
        </w:rPr>
        <w:t>9</w:t>
      </w:r>
      <w:r w:rsidR="00C148FB">
        <w:fldChar w:fldCharType="end"/>
      </w:r>
      <w:bookmarkEnd w:id="203"/>
      <w:r>
        <w:t xml:space="preserve">: </w:t>
      </w:r>
      <w:bookmarkStart w:id="204" w:name="_Toc448093706"/>
      <w:r>
        <w:t>Completed Test Stand Assembly</w:t>
      </w:r>
      <w:bookmarkEnd w:id="204"/>
    </w:p>
    <w:p w:rsidR="00FD4D5C" w:rsidRPr="00FD4D5C" w:rsidRDefault="00FD4D5C" w:rsidP="00FD4D5C">
      <w:pPr>
        <w:pStyle w:val="TheText"/>
      </w:pPr>
    </w:p>
    <w:p w:rsidR="001C679B" w:rsidRDefault="00FD4D5C" w:rsidP="00FD4D5C">
      <w:pPr>
        <w:pStyle w:val="TheText"/>
        <w:jc w:val="center"/>
      </w:pPr>
      <w:r w:rsidRPr="00FD4D5C">
        <w:object w:dxaOrig="9271" w:dyaOrig="10999">
          <v:shape id="_x0000_i1026" type="#_x0000_t75" style="width:231.9pt;height:275.45pt" o:ole="">
            <v:imagedata r:id="rId26" o:title=""/>
          </v:shape>
          <o:OLEObject Type="Embed" ProgID="Visio.Drawing.11" ShapeID="_x0000_i1026" DrawAspect="Content" ObjectID="_1521838800" r:id="rId27"/>
        </w:object>
      </w:r>
    </w:p>
    <w:p w:rsidR="001C679B" w:rsidRDefault="001C679B" w:rsidP="001C679B">
      <w:pPr>
        <w:pStyle w:val="Caption"/>
      </w:pPr>
      <w:bookmarkStart w:id="205" w:name="_Ref430007630"/>
      <w:r>
        <w:t xml:space="preserve">Figure </w:t>
      </w:r>
      <w:r w:rsidR="00C148FB">
        <w:fldChar w:fldCharType="begin"/>
      </w:r>
      <w:r w:rsidR="00C148FB">
        <w:instrText xml:space="preserve"> SEQ Figure \* ARABIC </w:instrText>
      </w:r>
      <w:r w:rsidR="00C148FB">
        <w:fldChar w:fldCharType="separate"/>
      </w:r>
      <w:r w:rsidR="00BB15F0">
        <w:rPr>
          <w:noProof/>
        </w:rPr>
        <w:t>10</w:t>
      </w:r>
      <w:r w:rsidR="00C148FB">
        <w:fldChar w:fldCharType="end"/>
      </w:r>
      <w:bookmarkEnd w:id="205"/>
      <w:r>
        <w:t xml:space="preserve">: </w:t>
      </w:r>
      <w:bookmarkStart w:id="206" w:name="_Toc448093707"/>
      <w:r>
        <w:t>Confidence Test Plan</w:t>
      </w:r>
      <w:bookmarkEnd w:id="206"/>
    </w:p>
    <w:p w:rsidR="008349BD" w:rsidRDefault="008349BD" w:rsidP="008349BD">
      <w:pPr>
        <w:pStyle w:val="Heading1"/>
        <w:numPr>
          <w:ilvl w:val="0"/>
          <w:numId w:val="0"/>
        </w:numPr>
        <w:ind w:left="792"/>
      </w:pPr>
      <w:bookmarkStart w:id="207" w:name="_Toc428874186"/>
      <w:bookmarkStart w:id="208" w:name="_Toc428874293"/>
      <w:bookmarkStart w:id="209" w:name="_Toc428874399"/>
      <w:bookmarkStart w:id="210" w:name="_Toc428874576"/>
      <w:bookmarkStart w:id="211" w:name="_Toc428874705"/>
      <w:bookmarkStart w:id="212" w:name="_Toc428874870"/>
      <w:bookmarkStart w:id="213" w:name="_Toc428874919"/>
      <w:bookmarkStart w:id="214" w:name="_Toc428875083"/>
      <w:bookmarkStart w:id="215" w:name="_Toc428875362"/>
      <w:bookmarkStart w:id="216" w:name="_Toc428875858"/>
      <w:bookmarkStart w:id="217" w:name="_Toc428879782"/>
      <w:bookmarkStart w:id="218" w:name="_Ref418978361"/>
    </w:p>
    <w:p w:rsidR="002824B3" w:rsidRDefault="00A059F6" w:rsidP="00F6763C">
      <w:pPr>
        <w:pStyle w:val="Heading1"/>
      </w:pPr>
      <w:bookmarkStart w:id="219" w:name="_Toc448093679"/>
      <w:r>
        <w:t xml:space="preserve">MODULE </w:t>
      </w:r>
      <w:r w:rsidR="002824B3">
        <w:t>TEST</w:t>
      </w:r>
      <w:r>
        <w:t>ING</w:t>
      </w:r>
      <w:bookmarkEnd w:id="207"/>
      <w:bookmarkEnd w:id="208"/>
      <w:bookmarkEnd w:id="209"/>
      <w:bookmarkEnd w:id="210"/>
      <w:bookmarkEnd w:id="211"/>
      <w:bookmarkEnd w:id="212"/>
      <w:bookmarkEnd w:id="213"/>
      <w:bookmarkEnd w:id="214"/>
      <w:bookmarkEnd w:id="215"/>
      <w:bookmarkEnd w:id="216"/>
      <w:bookmarkEnd w:id="217"/>
      <w:bookmarkEnd w:id="219"/>
    </w:p>
    <w:p w:rsidR="001B3E99" w:rsidRDefault="00563E32" w:rsidP="00563E32">
      <w:pPr>
        <w:pStyle w:val="TheText"/>
      </w:pPr>
      <w:r>
        <w:tab/>
      </w:r>
      <w:r w:rsidR="001B3E99" w:rsidRPr="00563E32">
        <w:t>The process for any type of</w:t>
      </w:r>
      <w:r w:rsidR="003850D0" w:rsidRPr="00563E32">
        <w:t xml:space="preserve"> testing that is required by a</w:t>
      </w:r>
      <w:r w:rsidR="001B3E99" w:rsidRPr="00563E32">
        <w:t xml:space="preserve"> customer involves </w:t>
      </w:r>
      <w:r w:rsidR="003850D0" w:rsidRPr="00563E32">
        <w:t>a</w:t>
      </w:r>
      <w:r w:rsidR="001B3E99" w:rsidRPr="00563E32">
        <w:t xml:space="preserve"> </w:t>
      </w:r>
      <w:r w:rsidR="003850D0" w:rsidRPr="00563E32">
        <w:t>“test plan” that</w:t>
      </w:r>
      <w:r w:rsidR="001B3E99" w:rsidRPr="00563E32">
        <w:t xml:space="preserve"> </w:t>
      </w:r>
      <w:r w:rsidR="003850D0" w:rsidRPr="00563E32">
        <w:t xml:space="preserve">defines the tests to be accomplished, quantity to be tested, and the criteria for customer acceptance. </w:t>
      </w:r>
    </w:p>
    <w:p w:rsidR="007A68CA" w:rsidRDefault="007A68CA" w:rsidP="005875DE">
      <w:pPr>
        <w:pStyle w:val="TheText"/>
      </w:pPr>
    </w:p>
    <w:p w:rsidR="00A059F6" w:rsidRDefault="00A059F6" w:rsidP="00A059F6">
      <w:pPr>
        <w:pStyle w:val="Heading2"/>
      </w:pPr>
      <w:bookmarkStart w:id="220" w:name="_Toc448093680"/>
      <w:r>
        <w:t>Test Plan</w:t>
      </w:r>
      <w:bookmarkEnd w:id="220"/>
    </w:p>
    <w:p w:rsidR="00DC7F7E" w:rsidRDefault="00A059F6" w:rsidP="00DC7F7E">
      <w:pPr>
        <w:pStyle w:val="TheText"/>
        <w:ind w:firstLine="720"/>
      </w:pPr>
      <w:r w:rsidRPr="00563E32">
        <w:t>For this particular project, a modified test plan was generated to reduce cost and time</w:t>
      </w:r>
      <w:r>
        <w:t xml:space="preserve"> invested</w:t>
      </w:r>
      <w:r w:rsidRPr="00563E32">
        <w:t>.</w:t>
      </w:r>
      <w:r w:rsidR="00DC7F7E">
        <w:t xml:space="preserve"> </w:t>
      </w:r>
      <w:r w:rsidR="00DC7F7E">
        <w:fldChar w:fldCharType="begin"/>
      </w:r>
      <w:r w:rsidR="00DC7F7E">
        <w:instrText xml:space="preserve"> REF _Ref430604581 \h </w:instrText>
      </w:r>
      <w:r w:rsidR="00DC7F7E">
        <w:fldChar w:fldCharType="separate"/>
      </w:r>
      <w:r w:rsidR="00BB15F0">
        <w:t xml:space="preserve">Figure </w:t>
      </w:r>
      <w:r w:rsidR="00BB15F0">
        <w:rPr>
          <w:noProof/>
        </w:rPr>
        <w:t>11</w:t>
      </w:r>
      <w:r w:rsidR="00DC7F7E">
        <w:fldChar w:fldCharType="end"/>
      </w:r>
      <w:r w:rsidR="00DC7F7E">
        <w:t xml:space="preserve"> shows the modified test plan for General Motors K2XX platform and a very similar approach was taken towards all other variants of the module. During the test plan development, it was discovered that a couple variants would cost more money than expected to complete the testing</w:t>
      </w:r>
      <w:r w:rsidR="00D77A0F">
        <w:t xml:space="preserve"> so changes were made and those variants were no longer included in the line move</w:t>
      </w:r>
      <w:r w:rsidR="00DC7F7E">
        <w:t xml:space="preserve">. </w:t>
      </w:r>
    </w:p>
    <w:p w:rsidR="00BC31FC" w:rsidRDefault="00DC7F7E" w:rsidP="00BC31FC">
      <w:pPr>
        <w:pStyle w:val="TheText"/>
        <w:ind w:firstLine="720"/>
      </w:pPr>
      <w:r>
        <w:t xml:space="preserve">The Toyota variant was going to require four months of thermal shock testing to satisfy the customer </w:t>
      </w:r>
      <w:r w:rsidR="0062369A">
        <w:t>specifications</w:t>
      </w:r>
      <w:r>
        <w:t xml:space="preserve">. This requirement would have extended the total testing time by almost 6 weeks which was unacceptable to meet the planned timing. </w:t>
      </w:r>
      <w:r w:rsidR="002405C0">
        <w:t>The cost for this testing was es</w:t>
      </w:r>
      <w:r w:rsidR="00662327">
        <w:t xml:space="preserve">timated in the range of $18,000. </w:t>
      </w:r>
      <w:r>
        <w:t>The management team decided to</w:t>
      </w:r>
      <w:r w:rsidR="0062369A">
        <w:t xml:space="preserve"> eliminate the line move for this variant and </w:t>
      </w:r>
      <w:r>
        <w:t xml:space="preserve">keep the production </w:t>
      </w:r>
      <w:r w:rsidR="0062369A">
        <w:t>in its current setup.</w:t>
      </w:r>
      <w:r>
        <w:t xml:space="preserve"> </w:t>
      </w:r>
    </w:p>
    <w:p w:rsidR="00BC31FC" w:rsidRPr="00A059F6" w:rsidRDefault="00BC31FC" w:rsidP="00BC31FC">
      <w:pPr>
        <w:pStyle w:val="TheText"/>
        <w:ind w:firstLine="720"/>
      </w:pPr>
    </w:p>
    <w:p w:rsidR="000451FD" w:rsidRDefault="008D5EED" w:rsidP="00563E32">
      <w:pPr>
        <w:keepNext/>
        <w:jc w:val="center"/>
      </w:pPr>
      <w:r>
        <w:object w:dxaOrig="10040" w:dyaOrig="11209">
          <v:shape id="_x0000_i1027" type="#_x0000_t75" style="width:322.35pt;height:5in" o:ole="" o:bordertopcolor="this" o:borderleftcolor="this" o:borderbottomcolor="this" o:borderrightcolor="this">
            <v:imagedata r:id="rId28" o:title=""/>
            <w10:bordertop type="single" width="12"/>
            <w10:borderleft type="single" width="12"/>
            <w10:borderbottom type="single" width="12"/>
            <w10:borderright type="single" width="12"/>
          </v:shape>
          <o:OLEObject Type="Embed" ProgID="Visio.Drawing.11" ShapeID="_x0000_i1027" DrawAspect="Content" ObjectID="_1521838801" r:id="rId29"/>
        </w:object>
      </w:r>
    </w:p>
    <w:p w:rsidR="002824B3" w:rsidRDefault="0098756F" w:rsidP="000451FD">
      <w:pPr>
        <w:pStyle w:val="Caption"/>
      </w:pPr>
      <w:bookmarkStart w:id="221" w:name="_Ref430604581"/>
      <w:bookmarkStart w:id="222" w:name="_Toc428453055"/>
      <w:bookmarkStart w:id="223" w:name="_Toc428880204"/>
      <w:bookmarkStart w:id="224" w:name="_Toc428881450"/>
      <w:bookmarkStart w:id="225" w:name="_Ref430604575"/>
      <w:r>
        <w:t>Figure</w:t>
      </w:r>
      <w:r w:rsidR="000451FD">
        <w:t xml:space="preserve"> </w:t>
      </w:r>
      <w:r w:rsidR="00C148FB">
        <w:fldChar w:fldCharType="begin"/>
      </w:r>
      <w:r w:rsidR="00C148FB">
        <w:instrText xml:space="preserve"> SEQ Figure \* ARABIC </w:instrText>
      </w:r>
      <w:r w:rsidR="00C148FB">
        <w:fldChar w:fldCharType="separate"/>
      </w:r>
      <w:r w:rsidR="00BB15F0">
        <w:rPr>
          <w:noProof/>
        </w:rPr>
        <w:t>11</w:t>
      </w:r>
      <w:r w:rsidR="00C148FB">
        <w:fldChar w:fldCharType="end"/>
      </w:r>
      <w:bookmarkEnd w:id="221"/>
      <w:r w:rsidR="000451FD">
        <w:t xml:space="preserve">: </w:t>
      </w:r>
      <w:bookmarkStart w:id="226" w:name="_Toc448093708"/>
      <w:r w:rsidR="000451FD">
        <w:t>GM K2XX Test Plan</w:t>
      </w:r>
      <w:bookmarkEnd w:id="222"/>
      <w:bookmarkEnd w:id="223"/>
      <w:bookmarkEnd w:id="224"/>
      <w:bookmarkEnd w:id="225"/>
      <w:bookmarkEnd w:id="226"/>
    </w:p>
    <w:p w:rsidR="002824B3" w:rsidRDefault="002824B3" w:rsidP="002824B3"/>
    <w:p w:rsidR="000451FD" w:rsidRDefault="000451FD" w:rsidP="002824B3"/>
    <w:p w:rsidR="007A68CA" w:rsidRDefault="007A68CA" w:rsidP="002824B3"/>
    <w:p w:rsidR="007A68CA" w:rsidRDefault="007A68CA" w:rsidP="002824B3"/>
    <w:p w:rsidR="007A68CA" w:rsidRDefault="007A68CA" w:rsidP="002824B3"/>
    <w:p w:rsidR="007A68CA" w:rsidRPr="002824B3" w:rsidRDefault="007A68CA" w:rsidP="002824B3"/>
    <w:p w:rsidR="002824B3" w:rsidRDefault="00A059F6" w:rsidP="00A059F6">
      <w:pPr>
        <w:pStyle w:val="Heading2"/>
      </w:pPr>
      <w:bookmarkStart w:id="227" w:name="_Toc448093681"/>
      <w:r>
        <w:t>Test Results</w:t>
      </w:r>
      <w:bookmarkEnd w:id="227"/>
    </w:p>
    <w:p w:rsidR="00932F16" w:rsidRDefault="000451FD" w:rsidP="00932F16">
      <w:pPr>
        <w:keepNext/>
      </w:pPr>
      <w:r>
        <w:rPr>
          <w:noProof/>
        </w:rPr>
        <w:lastRenderedPageBreak/>
        <w:drawing>
          <wp:inline distT="0" distB="0" distL="0" distR="0" wp14:anchorId="13F24AA9" wp14:editId="5126E99E">
            <wp:extent cx="5943600" cy="3406775"/>
            <wp:effectExtent l="76200" t="76200" r="13335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 Test Results Pic.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406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51FD" w:rsidRDefault="00932F16" w:rsidP="00932F16">
      <w:pPr>
        <w:pStyle w:val="Caption"/>
      </w:pPr>
      <w:r>
        <w:t xml:space="preserve">Figure </w:t>
      </w:r>
      <w:r w:rsidR="00C148FB">
        <w:fldChar w:fldCharType="begin"/>
      </w:r>
      <w:r w:rsidR="00C148FB">
        <w:instrText xml:space="preserve"> SEQ Figure \* ARABIC </w:instrText>
      </w:r>
      <w:r w:rsidR="00C148FB">
        <w:fldChar w:fldCharType="separate"/>
      </w:r>
      <w:r w:rsidR="00BB15F0">
        <w:rPr>
          <w:noProof/>
        </w:rPr>
        <w:t>12</w:t>
      </w:r>
      <w:r w:rsidR="00C148FB">
        <w:fldChar w:fldCharType="end"/>
      </w:r>
      <w:r>
        <w:t xml:space="preserve">: </w:t>
      </w:r>
      <w:bookmarkStart w:id="228" w:name="_Toc448093709"/>
      <w:r>
        <w:t>GM K2XX Test Tracking</w:t>
      </w:r>
      <w:r w:rsidR="00612221">
        <w:t xml:space="preserve"> Results</w:t>
      </w:r>
      <w:bookmarkEnd w:id="228"/>
    </w:p>
    <w:p w:rsidR="000451FD" w:rsidRPr="000451FD" w:rsidRDefault="000451FD" w:rsidP="000451FD"/>
    <w:p w:rsidR="003946F4" w:rsidRDefault="003946F4" w:rsidP="003946F4">
      <w:pPr>
        <w:pStyle w:val="TheText"/>
      </w:pPr>
      <w:bookmarkStart w:id="229" w:name="_Toc428874188"/>
      <w:bookmarkStart w:id="230" w:name="_Toc428874295"/>
      <w:bookmarkStart w:id="231" w:name="_Toc428874401"/>
      <w:bookmarkStart w:id="232" w:name="_Toc428874578"/>
      <w:bookmarkStart w:id="233" w:name="_Toc428874707"/>
      <w:bookmarkStart w:id="234" w:name="_Toc428874872"/>
      <w:bookmarkStart w:id="235" w:name="_Toc428874921"/>
      <w:bookmarkStart w:id="236" w:name="_Toc428875085"/>
      <w:bookmarkStart w:id="237" w:name="_Toc428875364"/>
      <w:bookmarkStart w:id="238" w:name="_Toc428875860"/>
      <w:bookmarkStart w:id="239" w:name="_Toc428879784"/>
    </w:p>
    <w:p w:rsidR="003946F4" w:rsidRDefault="003946F4" w:rsidP="003946F4">
      <w:pPr>
        <w:pStyle w:val="TheText"/>
      </w:pPr>
    </w:p>
    <w:p w:rsidR="003946F4" w:rsidRDefault="003946F4" w:rsidP="003946F4">
      <w:pPr>
        <w:pStyle w:val="TheText"/>
      </w:pPr>
    </w:p>
    <w:p w:rsidR="00A059F6" w:rsidRDefault="00A059F6">
      <w:pPr>
        <w:rPr>
          <w:rFonts w:ascii="Times New Roman" w:hAnsi="Times New Roman" w:cs="Times New Roman"/>
          <w:sz w:val="24"/>
          <w:szCs w:val="24"/>
        </w:rPr>
      </w:pPr>
      <w:r>
        <w:br w:type="page"/>
      </w:r>
    </w:p>
    <w:p w:rsidR="00F6763C" w:rsidRPr="00A513C1" w:rsidRDefault="00F6763C" w:rsidP="00F6763C">
      <w:pPr>
        <w:pStyle w:val="Heading1"/>
      </w:pPr>
      <w:bookmarkStart w:id="240" w:name="_Toc448093682"/>
      <w:r w:rsidRPr="00A513C1">
        <w:lastRenderedPageBreak/>
        <w:t>CONCLUSIONS AND RECOMMENDATIONS</w:t>
      </w:r>
      <w:bookmarkEnd w:id="218"/>
      <w:bookmarkEnd w:id="229"/>
      <w:bookmarkEnd w:id="230"/>
      <w:bookmarkEnd w:id="231"/>
      <w:bookmarkEnd w:id="232"/>
      <w:bookmarkEnd w:id="233"/>
      <w:bookmarkEnd w:id="234"/>
      <w:bookmarkEnd w:id="235"/>
      <w:bookmarkEnd w:id="236"/>
      <w:bookmarkEnd w:id="237"/>
      <w:bookmarkEnd w:id="238"/>
      <w:bookmarkEnd w:id="239"/>
      <w:bookmarkEnd w:id="240"/>
    </w:p>
    <w:p w:rsidR="00F6763C" w:rsidRPr="00A513C1" w:rsidRDefault="00F6763C" w:rsidP="00F6763C">
      <w:pPr>
        <w:pStyle w:val="TheText"/>
      </w:pPr>
      <w:bookmarkStart w:id="241" w:name="_Ref418978388"/>
      <w:r w:rsidRPr="00A513C1">
        <w:tab/>
        <w:t>The main concern with the DRB program was the ability to complete a plant transfer in a timely manner. Because of underperforming test stands with limited capabilities</w:t>
      </w:r>
      <w:r w:rsidR="00B90349">
        <w:t>,</w:t>
      </w:r>
      <w:r w:rsidRPr="00A513C1">
        <w:t xml:space="preserve"> the aggressive timing could not be met. The goal of this project was to upgrade the test stand while taking the opportunity to expand the functionality. Through the course of this project many changes were made to the original plan but the end design still allowed for greater flexibility and expandability.</w:t>
      </w:r>
      <w:r w:rsidR="00B90349">
        <w:t xml:space="preserve"> These new capabilities allowed the plant transfer to complete within the time needed to minimize the incurred production costs and therefore considered a successful project. </w:t>
      </w:r>
    </w:p>
    <w:p w:rsidR="00F6763C" w:rsidRPr="00A513C1" w:rsidRDefault="00F6763C" w:rsidP="00F6763C">
      <w:pPr>
        <w:pStyle w:val="TheText"/>
      </w:pPr>
      <w:r w:rsidRPr="00A513C1">
        <w:tab/>
        <w:t xml:space="preserve">The recommendations provided are idealistic in nature with the viewpoint </w:t>
      </w:r>
      <w:r w:rsidR="00B90349">
        <w:t>of</w:t>
      </w:r>
      <w:r w:rsidRPr="00A513C1">
        <w:t xml:space="preserve"> design </w:t>
      </w:r>
      <w:r w:rsidR="00507D5F">
        <w:t>once and reuse</w:t>
      </w:r>
      <w:r w:rsidRPr="00A513C1">
        <w:t xml:space="preserve"> multiple times. These designs have a very large upfront cost in both money and time</w:t>
      </w:r>
      <w:r w:rsidR="00507D5F">
        <w:t>. T</w:t>
      </w:r>
      <w:r w:rsidRPr="00A513C1">
        <w:t>he reduction of the total resources needed to accomplish the same set of tasks</w:t>
      </w:r>
      <w:r w:rsidR="00507D5F">
        <w:t xml:space="preserve"> will save more money overall in the long run of the company</w:t>
      </w:r>
      <w:r w:rsidRPr="00A513C1">
        <w:t xml:space="preserve">. </w:t>
      </w:r>
    </w:p>
    <w:p w:rsidR="00507D5F" w:rsidRDefault="00507D5F" w:rsidP="00F6763C">
      <w:pPr>
        <w:pStyle w:val="Heading2"/>
      </w:pPr>
      <w:bookmarkStart w:id="242" w:name="_Ref421217624"/>
      <w:bookmarkStart w:id="243" w:name="_Toc428874189"/>
      <w:bookmarkStart w:id="244" w:name="_Toc428874296"/>
      <w:bookmarkStart w:id="245" w:name="_Toc428874402"/>
      <w:bookmarkStart w:id="246" w:name="_Toc428874579"/>
      <w:bookmarkStart w:id="247" w:name="_Toc428874708"/>
      <w:bookmarkStart w:id="248" w:name="_Toc428874873"/>
      <w:bookmarkStart w:id="249" w:name="_Toc428874922"/>
      <w:bookmarkStart w:id="250" w:name="_Toc428875086"/>
      <w:bookmarkStart w:id="251" w:name="_Toc428875365"/>
      <w:bookmarkStart w:id="252" w:name="_Toc428875861"/>
      <w:bookmarkStart w:id="253" w:name="_Toc428879785"/>
    </w:p>
    <w:p w:rsidR="00507D5F" w:rsidRDefault="00507D5F" w:rsidP="00F6763C">
      <w:pPr>
        <w:pStyle w:val="Heading2"/>
      </w:pPr>
    </w:p>
    <w:p w:rsidR="00507D5F" w:rsidRDefault="00507D5F" w:rsidP="00F6763C">
      <w:pPr>
        <w:pStyle w:val="Heading2"/>
      </w:pPr>
    </w:p>
    <w:p w:rsidR="00507D5F" w:rsidRDefault="00507D5F" w:rsidP="00F6763C">
      <w:pPr>
        <w:pStyle w:val="Heading2"/>
      </w:pPr>
    </w:p>
    <w:p w:rsidR="00507D5F" w:rsidRDefault="00507D5F" w:rsidP="00F6763C">
      <w:pPr>
        <w:pStyle w:val="Heading2"/>
      </w:pPr>
    </w:p>
    <w:p w:rsidR="00507D5F" w:rsidRDefault="00507D5F" w:rsidP="00F6763C">
      <w:pPr>
        <w:pStyle w:val="Heading2"/>
      </w:pPr>
    </w:p>
    <w:p w:rsidR="00507D5F" w:rsidRDefault="00507D5F" w:rsidP="00F6763C">
      <w:pPr>
        <w:pStyle w:val="Heading2"/>
      </w:pPr>
    </w:p>
    <w:p w:rsidR="00F6763C" w:rsidRPr="00A513C1" w:rsidRDefault="00F6763C" w:rsidP="00F6763C">
      <w:pPr>
        <w:pStyle w:val="Heading2"/>
      </w:pPr>
      <w:bookmarkStart w:id="254" w:name="_Toc448093683"/>
      <w:r w:rsidRPr="00A513C1">
        <w:lastRenderedPageBreak/>
        <w:t>Conclusion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rsidR="005C0E80" w:rsidRPr="005C0E80" w:rsidRDefault="00F31ADD" w:rsidP="005C0E80">
      <w:pPr>
        <w:pStyle w:val="Heading4"/>
      </w:pPr>
      <w:bookmarkStart w:id="255" w:name="_Toc448093684"/>
      <w:r>
        <w:t>Supported Variants</w:t>
      </w:r>
      <w:bookmarkEnd w:id="255"/>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The stand has been rigorously tested for all module types by the Validation Team</w:t>
      </w:r>
      <w:r w:rsidR="00507D5F">
        <w:rPr>
          <w:rFonts w:cs="Times New Roman"/>
          <w:szCs w:val="24"/>
        </w:rPr>
        <w:t xml:space="preserve"> using the Confidence Test Plan.</w:t>
      </w:r>
    </w:p>
    <w:p w:rsidR="00F6763C" w:rsidRDefault="00F6763C" w:rsidP="00F6763C">
      <w:pPr>
        <w:pStyle w:val="ListParagraph"/>
        <w:numPr>
          <w:ilvl w:val="1"/>
          <w:numId w:val="33"/>
        </w:numPr>
        <w:spacing w:line="480" w:lineRule="auto"/>
        <w:rPr>
          <w:rFonts w:cs="Times New Roman"/>
          <w:szCs w:val="24"/>
        </w:rPr>
      </w:pPr>
      <w:r w:rsidRPr="00A513C1">
        <w:rPr>
          <w:rFonts w:cs="Times New Roman"/>
          <w:szCs w:val="24"/>
        </w:rPr>
        <w:t xml:space="preserve">The stands have also completed </w:t>
      </w:r>
      <w:r w:rsidR="00507D5F">
        <w:rPr>
          <w:rFonts w:cs="Times New Roman"/>
          <w:szCs w:val="24"/>
        </w:rPr>
        <w:t>environmental</w:t>
      </w:r>
      <w:r w:rsidRPr="00A513C1">
        <w:rPr>
          <w:rFonts w:cs="Times New Roman"/>
          <w:szCs w:val="24"/>
        </w:rPr>
        <w:t xml:space="preserve"> testing </w:t>
      </w:r>
      <w:r w:rsidR="00507D5F">
        <w:rPr>
          <w:rFonts w:cs="Times New Roman"/>
          <w:szCs w:val="24"/>
        </w:rPr>
        <w:t xml:space="preserve">with results </w:t>
      </w:r>
      <w:r w:rsidRPr="00A513C1">
        <w:rPr>
          <w:rFonts w:cs="Times New Roman"/>
          <w:szCs w:val="24"/>
        </w:rPr>
        <w:t xml:space="preserve">that will be sent to </w:t>
      </w:r>
      <w:r w:rsidR="00507D5F">
        <w:rPr>
          <w:rFonts w:cs="Times New Roman"/>
          <w:szCs w:val="24"/>
        </w:rPr>
        <w:t xml:space="preserve">the </w:t>
      </w:r>
      <w:r w:rsidRPr="00A513C1">
        <w:rPr>
          <w:rFonts w:cs="Times New Roman"/>
          <w:szCs w:val="24"/>
        </w:rPr>
        <w:t>multiple customers</w:t>
      </w:r>
      <w:r w:rsidR="00507D5F">
        <w:rPr>
          <w:rFonts w:cs="Times New Roman"/>
          <w:szCs w:val="24"/>
        </w:rPr>
        <w:t>.</w:t>
      </w:r>
      <w:r w:rsidRPr="00A513C1">
        <w:rPr>
          <w:rFonts w:cs="Times New Roman"/>
          <w:szCs w:val="24"/>
        </w:rPr>
        <w:t xml:space="preserve"> (FORD, JLR, GMT900, K2XX)</w:t>
      </w:r>
    </w:p>
    <w:p w:rsidR="00F31ADD" w:rsidRPr="00A513C1" w:rsidRDefault="00F31ADD" w:rsidP="00F31ADD">
      <w:pPr>
        <w:pStyle w:val="Heading4"/>
      </w:pPr>
      <w:bookmarkStart w:id="256" w:name="_Toc448093685"/>
      <w:r>
        <w:t>Module Capacity</w:t>
      </w:r>
      <w:bookmarkEnd w:id="256"/>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 xml:space="preserve">The </w:t>
      </w:r>
      <w:r w:rsidR="00507D5F">
        <w:rPr>
          <w:rFonts w:cs="Times New Roman"/>
          <w:szCs w:val="24"/>
        </w:rPr>
        <w:t xml:space="preserve">test </w:t>
      </w:r>
      <w:r w:rsidRPr="00A513C1">
        <w:rPr>
          <w:rFonts w:cs="Times New Roman"/>
          <w:szCs w:val="24"/>
        </w:rPr>
        <w:t>stand has been rigorously tested for all part locations by the Validation Team</w:t>
      </w:r>
      <w:r w:rsidR="00507D5F">
        <w:rPr>
          <w:rFonts w:cs="Times New Roman"/>
          <w:szCs w:val="24"/>
        </w:rPr>
        <w:t xml:space="preserve"> using the Confidence Test Plan</w:t>
      </w:r>
      <w:r w:rsidRPr="00A513C1">
        <w:rPr>
          <w:rFonts w:cs="Times New Roman"/>
          <w:szCs w:val="24"/>
        </w:rPr>
        <w:t xml:space="preserve">. </w:t>
      </w:r>
    </w:p>
    <w:p w:rsidR="001B3E99" w:rsidRPr="00507D5F" w:rsidRDefault="00F6763C" w:rsidP="00507D5F">
      <w:pPr>
        <w:pStyle w:val="ListParagraph"/>
        <w:numPr>
          <w:ilvl w:val="1"/>
          <w:numId w:val="33"/>
        </w:numPr>
        <w:spacing w:line="480" w:lineRule="auto"/>
        <w:rPr>
          <w:rFonts w:cs="Times New Roman"/>
          <w:szCs w:val="24"/>
        </w:rPr>
      </w:pPr>
      <w:r w:rsidRPr="00507D5F">
        <w:rPr>
          <w:rFonts w:cs="Times New Roman"/>
          <w:szCs w:val="24"/>
        </w:rPr>
        <w:t>The stand has completed all of the environmental testing and has reduced the number of test cycles needed by 30%</w:t>
      </w:r>
    </w:p>
    <w:p w:rsidR="00F6763C" w:rsidRDefault="00F31ADD" w:rsidP="005C0E80">
      <w:pPr>
        <w:pStyle w:val="Heading4"/>
      </w:pPr>
      <w:bookmarkStart w:id="257" w:name="_Toc448093686"/>
      <w:r>
        <w:t>Budget Criteria</w:t>
      </w:r>
      <w:bookmarkEnd w:id="257"/>
    </w:p>
    <w:p w:rsidR="00F31ADD" w:rsidRDefault="00F31ADD" w:rsidP="00F31ADD"/>
    <w:p w:rsidR="00F31ADD" w:rsidRPr="00A513C1" w:rsidRDefault="00F31ADD" w:rsidP="00F31ADD">
      <w:pPr>
        <w:pStyle w:val="ListParagraph"/>
        <w:numPr>
          <w:ilvl w:val="0"/>
          <w:numId w:val="33"/>
        </w:numPr>
        <w:spacing w:line="480" w:lineRule="auto"/>
        <w:rPr>
          <w:rFonts w:cs="Times New Roman"/>
          <w:szCs w:val="24"/>
        </w:rPr>
      </w:pPr>
      <w:r w:rsidRPr="00A513C1">
        <w:rPr>
          <w:rFonts w:cs="Times New Roman"/>
          <w:szCs w:val="24"/>
        </w:rPr>
        <w:t xml:space="preserve">The entire project was just barely over the $15,000 </w:t>
      </w:r>
      <w:r w:rsidR="00DC5932">
        <w:rPr>
          <w:rFonts w:cs="Times New Roman"/>
          <w:szCs w:val="24"/>
        </w:rPr>
        <w:t xml:space="preserve">hardware </w:t>
      </w:r>
      <w:r w:rsidRPr="00A513C1">
        <w:rPr>
          <w:rFonts w:cs="Times New Roman"/>
          <w:szCs w:val="24"/>
        </w:rPr>
        <w:t>budget</w:t>
      </w:r>
      <w:r w:rsidR="00DC5932">
        <w:rPr>
          <w:rFonts w:cs="Times New Roman"/>
          <w:szCs w:val="24"/>
        </w:rPr>
        <w:t>.</w:t>
      </w:r>
      <w:r w:rsidRPr="00A513C1">
        <w:rPr>
          <w:rFonts w:cs="Times New Roman"/>
          <w:szCs w:val="24"/>
        </w:rPr>
        <w:t xml:space="preserve"> completed testing before the target completion date of October 20, 2013. </w:t>
      </w:r>
    </w:p>
    <w:p w:rsidR="00F31ADD" w:rsidRPr="00DC5932" w:rsidRDefault="00F31ADD" w:rsidP="00F31ADD">
      <w:pPr>
        <w:pStyle w:val="ListParagraph"/>
        <w:numPr>
          <w:ilvl w:val="1"/>
          <w:numId w:val="33"/>
        </w:numPr>
        <w:spacing w:line="480" w:lineRule="auto"/>
        <w:rPr>
          <w:rStyle w:val="TheTextChar"/>
        </w:rPr>
      </w:pPr>
      <w:r w:rsidRPr="00A513C1">
        <w:rPr>
          <w:rFonts w:cs="Times New Roman"/>
          <w:szCs w:val="24"/>
        </w:rPr>
        <w:t>The total dollar amount spent was $</w:t>
      </w:r>
      <w:r w:rsidR="00DC5932">
        <w:rPr>
          <w:rFonts w:cs="Times New Roman"/>
          <w:szCs w:val="24"/>
        </w:rPr>
        <w:t>15</w:t>
      </w:r>
      <w:r w:rsidRPr="00A513C1">
        <w:rPr>
          <w:rFonts w:cs="Times New Roman"/>
          <w:szCs w:val="24"/>
        </w:rPr>
        <w:t>717.27</w:t>
      </w:r>
      <w:r w:rsidR="00DC5932">
        <w:rPr>
          <w:rStyle w:val="TheTextChar"/>
        </w:rPr>
        <w:t>. S</w:t>
      </w:r>
      <w:r w:rsidRPr="00DC5932">
        <w:rPr>
          <w:rStyle w:val="TheTextChar"/>
        </w:rPr>
        <w:t xml:space="preserve">ee </w:t>
      </w:r>
      <w:r w:rsidR="00DC5932">
        <w:rPr>
          <w:rStyle w:val="TheTextChar"/>
        </w:rPr>
        <w:fldChar w:fldCharType="begin"/>
      </w:r>
      <w:r w:rsidR="00DC5932">
        <w:rPr>
          <w:rStyle w:val="TheTextChar"/>
        </w:rPr>
        <w:instrText xml:space="preserve"> REF _Ref430008016 \h </w:instrText>
      </w:r>
      <w:r w:rsidR="00DC5932">
        <w:rPr>
          <w:rStyle w:val="TheTextChar"/>
        </w:rPr>
      </w:r>
      <w:r w:rsidR="00DC5932">
        <w:rPr>
          <w:rStyle w:val="TheTextChar"/>
        </w:rPr>
        <w:fldChar w:fldCharType="separate"/>
      </w:r>
      <w:r w:rsidR="00BB15F0" w:rsidRPr="00A513C1">
        <w:rPr>
          <w:szCs w:val="24"/>
        </w:rPr>
        <w:t xml:space="preserve">Table </w:t>
      </w:r>
      <w:r w:rsidR="00BB15F0">
        <w:rPr>
          <w:noProof/>
          <w:szCs w:val="24"/>
        </w:rPr>
        <w:t>1</w:t>
      </w:r>
      <w:r w:rsidR="00DC5932">
        <w:rPr>
          <w:rStyle w:val="TheTextChar"/>
        </w:rPr>
        <w:fldChar w:fldCharType="end"/>
      </w:r>
    </w:p>
    <w:p w:rsidR="001B3E99" w:rsidRPr="00DC5932" w:rsidRDefault="00F31ADD" w:rsidP="00DC5932">
      <w:pPr>
        <w:pStyle w:val="ListParagraph"/>
        <w:numPr>
          <w:ilvl w:val="1"/>
          <w:numId w:val="33"/>
        </w:numPr>
        <w:spacing w:line="480" w:lineRule="auto"/>
        <w:rPr>
          <w:rFonts w:cs="Times New Roman"/>
          <w:szCs w:val="24"/>
        </w:rPr>
      </w:pPr>
      <w:r w:rsidRPr="00DC5932">
        <w:rPr>
          <w:rFonts w:cs="Times New Roman"/>
          <w:szCs w:val="24"/>
        </w:rPr>
        <w:t xml:space="preserve">The environmental testing completed on October 08, 2013 </w:t>
      </w:r>
      <w:r w:rsidR="001B3E99" w:rsidRPr="00DC5932">
        <w:rPr>
          <w:rFonts w:cs="Times New Roman"/>
          <w:szCs w:val="24"/>
        </w:rPr>
        <w:br w:type="page"/>
      </w:r>
    </w:p>
    <w:p w:rsidR="00F6763C" w:rsidRPr="00A513C1" w:rsidRDefault="00F6763C" w:rsidP="00F6763C">
      <w:pPr>
        <w:pStyle w:val="Caption"/>
        <w:keepNext/>
        <w:ind w:left="1080"/>
        <w:rPr>
          <w:szCs w:val="24"/>
        </w:rPr>
      </w:pPr>
      <w:bookmarkStart w:id="258" w:name="_Ref430008016"/>
      <w:bookmarkStart w:id="259" w:name="_Ref418979794"/>
      <w:bookmarkStart w:id="260" w:name="_Toc428881451"/>
      <w:bookmarkStart w:id="261" w:name="_Toc448093731"/>
      <w:r w:rsidRPr="00A513C1">
        <w:rPr>
          <w:szCs w:val="24"/>
        </w:rPr>
        <w:lastRenderedPageBreak/>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BB15F0">
        <w:rPr>
          <w:noProof/>
          <w:szCs w:val="24"/>
        </w:rPr>
        <w:t>1</w:t>
      </w:r>
      <w:r w:rsidRPr="00A513C1">
        <w:rPr>
          <w:szCs w:val="24"/>
        </w:rPr>
        <w:fldChar w:fldCharType="end"/>
      </w:r>
      <w:bookmarkEnd w:id="258"/>
      <w:r w:rsidRPr="00A513C1">
        <w:rPr>
          <w:szCs w:val="24"/>
        </w:rPr>
        <w:t xml:space="preserve">: </w:t>
      </w:r>
      <w:bookmarkStart w:id="262" w:name="_Ref418979782"/>
      <w:r w:rsidRPr="00A513C1">
        <w:rPr>
          <w:szCs w:val="24"/>
        </w:rPr>
        <w:t>Hardware Cost Analysis</w:t>
      </w:r>
      <w:bookmarkEnd w:id="259"/>
      <w:bookmarkEnd w:id="260"/>
      <w:bookmarkEnd w:id="261"/>
      <w:bookmarkEnd w:id="262"/>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5V Schottky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Default="00F6763C" w:rsidP="00F6763C">
      <w:pPr>
        <w:pStyle w:val="Heading2"/>
      </w:pPr>
      <w:bookmarkStart w:id="263" w:name="_Ref418978400"/>
      <w:bookmarkStart w:id="264" w:name="_Toc428874190"/>
      <w:bookmarkStart w:id="265" w:name="_Toc428874297"/>
      <w:bookmarkStart w:id="266" w:name="_Toc428874403"/>
      <w:bookmarkStart w:id="267" w:name="_Toc428874580"/>
      <w:bookmarkStart w:id="268" w:name="_Toc428874709"/>
      <w:bookmarkStart w:id="269" w:name="_Toc428874874"/>
      <w:bookmarkStart w:id="270" w:name="_Toc428874923"/>
      <w:bookmarkStart w:id="271" w:name="_Toc428875087"/>
      <w:bookmarkStart w:id="272" w:name="_Toc428875366"/>
      <w:bookmarkStart w:id="273" w:name="_Toc428875862"/>
      <w:bookmarkStart w:id="274" w:name="_Toc428879786"/>
      <w:bookmarkStart w:id="275" w:name="_Toc448093687"/>
      <w:r w:rsidRPr="00A513C1">
        <w:lastRenderedPageBreak/>
        <w:t>Recommendations</w:t>
      </w:r>
      <w:bookmarkEnd w:id="263"/>
      <w:bookmarkEnd w:id="264"/>
      <w:bookmarkEnd w:id="265"/>
      <w:bookmarkEnd w:id="266"/>
      <w:bookmarkEnd w:id="267"/>
      <w:bookmarkEnd w:id="268"/>
      <w:bookmarkEnd w:id="269"/>
      <w:bookmarkEnd w:id="270"/>
      <w:bookmarkEnd w:id="271"/>
      <w:bookmarkEnd w:id="272"/>
      <w:bookmarkEnd w:id="273"/>
      <w:bookmarkEnd w:id="274"/>
      <w:bookmarkEnd w:id="275"/>
    </w:p>
    <w:p w:rsidR="003B0ED5" w:rsidRPr="003B0ED5" w:rsidRDefault="003B0ED5" w:rsidP="003B0ED5">
      <w:pPr>
        <w:pStyle w:val="TheText"/>
      </w:pPr>
      <w:r>
        <w:tab/>
        <w:t xml:space="preserve">The following section includes two recommendations of two very different natures. The first being a compulsory change to the stands electrical measurement circuitry and the second is more of an idealistic proposal to the future design of test stands in general. In either case further detail for both recommendations will be discussed in </w:t>
      </w:r>
      <w:r>
        <w:fldChar w:fldCharType="begin"/>
      </w:r>
      <w:r>
        <w:instrText xml:space="preserve"> REF _Ref428969488 \h </w:instrText>
      </w:r>
      <w:r>
        <w:fldChar w:fldCharType="separate"/>
      </w:r>
      <w:r w:rsidR="00BB15F0" w:rsidRPr="0098756F">
        <w:t>APPENDIX A</w:t>
      </w:r>
      <w:r>
        <w:fldChar w:fldCharType="end"/>
      </w:r>
      <w:r>
        <w:t xml:space="preserve">: </w:t>
      </w:r>
      <w:r>
        <w:fldChar w:fldCharType="begin"/>
      </w:r>
      <w:r>
        <w:instrText xml:space="preserve"> REF _Ref428969531 \h </w:instrText>
      </w:r>
      <w:r>
        <w:fldChar w:fldCharType="separate"/>
      </w:r>
      <w:r w:rsidR="00BB15F0" w:rsidRPr="000F55AD">
        <w:t>RECOMMENDATIONS IN DETAIL</w:t>
      </w:r>
      <w:r>
        <w:fldChar w:fldCharType="end"/>
      </w:r>
      <w:r>
        <w:t xml:space="preserve"> </w:t>
      </w:r>
    </w:p>
    <w:p w:rsidR="00F6763C" w:rsidRPr="00A513C1" w:rsidRDefault="00F6763C" w:rsidP="003B0ED5">
      <w:pPr>
        <w:pStyle w:val="Heading4"/>
      </w:pPr>
      <w:bookmarkStart w:id="276" w:name="_Toc448093688"/>
      <w:r w:rsidRPr="00A513C1">
        <w:t>Redesign module interface circuitry</w:t>
      </w:r>
      <w:bookmarkEnd w:id="276"/>
      <w:r w:rsidR="003B0ED5">
        <w:br/>
      </w:r>
    </w:p>
    <w:p w:rsidR="00F6763C" w:rsidRPr="00A513C1" w:rsidRDefault="00F6763C" w:rsidP="003B0ED5">
      <w:pPr>
        <w:pStyle w:val="TheText"/>
      </w:pPr>
      <w:r w:rsidRPr="00A513C1">
        <w:t xml:space="preserve">Design high impedance interface circuitry to reduce the effect of the monitoring circuits on the module operation. </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31ADD" w:rsidRPr="00F31ADD" w:rsidRDefault="00F6763C" w:rsidP="00F31ADD">
      <w:pPr>
        <w:pStyle w:val="Heading4"/>
      </w:pPr>
      <w:bookmarkStart w:id="277" w:name="_Toc448093689"/>
      <w:r w:rsidRPr="00A513C1">
        <w:lastRenderedPageBreak/>
        <w:t>Modularization of project specific hardware</w:t>
      </w:r>
      <w:bookmarkEnd w:id="277"/>
      <w:r w:rsidR="00F31ADD">
        <w:br/>
      </w:r>
    </w:p>
    <w:p w:rsidR="00F6763C" w:rsidRPr="00A513C1" w:rsidRDefault="00F6763C" w:rsidP="00F31ADD">
      <w:pPr>
        <w:pStyle w:val="TheText"/>
      </w:pPr>
      <w:r w:rsidRPr="00A513C1">
        <w:tab/>
        <w:t xml:space="preserve">Convert the current test stand development cycle into module based designs that interchange between test racks. Design modules to support standalone use as a portable load devic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8333C3" w:rsidRDefault="00A9331E" w:rsidP="0098756F">
      <w:pPr>
        <w:pStyle w:val="Heading1"/>
        <w:numPr>
          <w:ilvl w:val="0"/>
          <w:numId w:val="0"/>
        </w:numPr>
        <w:ind w:left="360"/>
      </w:pPr>
      <w:bookmarkStart w:id="278" w:name="_Toc448093690"/>
      <w:r>
        <w:t>REFERENCES</w:t>
      </w:r>
      <w:bookmarkEnd w:id="278"/>
    </w:p>
    <w:p w:rsidR="00A9331E" w:rsidRDefault="00A9331E" w:rsidP="00A9331E">
      <w:pPr>
        <w:pStyle w:val="TheText"/>
      </w:pPr>
    </w:p>
    <w:p w:rsidR="00A9331E" w:rsidRDefault="00A9331E" w:rsidP="00A9331E">
      <w:pPr>
        <w:pStyle w:val="TheText"/>
      </w:pPr>
    </w:p>
    <w:p w:rsidR="00A9331E" w:rsidRDefault="00A9331E" w:rsidP="00A9331E">
      <w:pPr>
        <w:pStyle w:val="TheText"/>
      </w:pPr>
    </w:p>
    <w:p w:rsidR="00A9331E" w:rsidRPr="00A9331E" w:rsidRDefault="00A9331E" w:rsidP="0098756F">
      <w:pPr>
        <w:pStyle w:val="Heading1"/>
        <w:numPr>
          <w:ilvl w:val="0"/>
          <w:numId w:val="0"/>
        </w:numPr>
        <w:ind w:left="360"/>
      </w:pPr>
      <w:bookmarkStart w:id="279" w:name="_Toc448093691"/>
      <w:r>
        <w:t>GLOSSARY</w:t>
      </w:r>
      <w:bookmarkEnd w:id="279"/>
    </w:p>
    <w:p w:rsidR="0098756F" w:rsidRDefault="0098756F" w:rsidP="0098756F">
      <w:pPr>
        <w:pStyle w:val="Heading1"/>
        <w:numPr>
          <w:ilvl w:val="0"/>
          <w:numId w:val="0"/>
        </w:numPr>
        <w:ind w:left="360"/>
      </w:pPr>
      <w:bookmarkStart w:id="280" w:name="_Toc448093692"/>
      <w:r w:rsidRPr="009556FA">
        <w:t>APPENDICES</w:t>
      </w:r>
      <w:bookmarkEnd w:id="280"/>
    </w:p>
    <w:p w:rsidR="0098756F" w:rsidRDefault="0098756F" w:rsidP="0098756F">
      <w:pPr>
        <w:rPr>
          <w:rFonts w:ascii="Times New Roman" w:hAnsi="Times New Roman" w:cs="Times New Roman"/>
          <w:b/>
          <w:sz w:val="24"/>
          <w:szCs w:val="24"/>
        </w:rPr>
      </w:pPr>
      <w:r>
        <w:rPr>
          <w:rFonts w:ascii="Times New Roman" w:hAnsi="Times New Roman" w:cs="Times New Roman"/>
          <w:b/>
          <w:sz w:val="24"/>
          <w:szCs w:val="24"/>
        </w:rPr>
        <w:br w:type="page"/>
      </w:r>
    </w:p>
    <w:p w:rsidR="0098756F" w:rsidRPr="0098756F" w:rsidRDefault="0098756F" w:rsidP="0098756F">
      <w:pPr>
        <w:pStyle w:val="Heading2"/>
        <w:jc w:val="center"/>
        <w:rPr>
          <w:u w:val="none"/>
        </w:rPr>
      </w:pPr>
      <w:bookmarkStart w:id="281" w:name="_Ref428969488"/>
      <w:bookmarkStart w:id="282" w:name="_Ref428969503"/>
      <w:bookmarkStart w:id="283" w:name="_Toc448093693"/>
      <w:r w:rsidRPr="0098756F">
        <w:rPr>
          <w:u w:val="none"/>
        </w:rPr>
        <w:lastRenderedPageBreak/>
        <w:t>APPENDIX A</w:t>
      </w:r>
      <w:bookmarkEnd w:id="281"/>
      <w:bookmarkEnd w:id="282"/>
      <w:bookmarkEnd w:id="283"/>
    </w:p>
    <w:p w:rsidR="0098756F" w:rsidRPr="000F55AD" w:rsidRDefault="0098756F" w:rsidP="0098756F">
      <w:pPr>
        <w:pStyle w:val="Heading3"/>
      </w:pPr>
      <w:bookmarkStart w:id="284" w:name="_Toc428874192"/>
      <w:bookmarkStart w:id="285" w:name="_Toc428874299"/>
      <w:bookmarkStart w:id="286" w:name="_Toc428874405"/>
      <w:bookmarkStart w:id="287" w:name="_Toc428874582"/>
      <w:bookmarkStart w:id="288" w:name="_Toc428874711"/>
      <w:bookmarkStart w:id="289" w:name="_Toc428874876"/>
      <w:bookmarkStart w:id="290" w:name="_Toc428874925"/>
      <w:bookmarkStart w:id="291" w:name="_Toc428875089"/>
      <w:bookmarkStart w:id="292" w:name="_Toc428875368"/>
      <w:bookmarkStart w:id="293" w:name="_Toc428875864"/>
      <w:bookmarkStart w:id="294" w:name="_Toc428879787"/>
      <w:bookmarkStart w:id="295" w:name="_Ref428969531"/>
      <w:bookmarkStart w:id="296" w:name="_Toc448093694"/>
      <w:r w:rsidRPr="000F55AD">
        <w:t>RECOMMENDATIONS IN DETAIL</w:t>
      </w:r>
      <w:bookmarkEnd w:id="284"/>
      <w:bookmarkEnd w:id="285"/>
      <w:bookmarkEnd w:id="286"/>
      <w:bookmarkEnd w:id="287"/>
      <w:bookmarkEnd w:id="288"/>
      <w:bookmarkEnd w:id="289"/>
      <w:bookmarkEnd w:id="290"/>
      <w:bookmarkEnd w:id="291"/>
      <w:bookmarkEnd w:id="292"/>
      <w:bookmarkEnd w:id="293"/>
      <w:bookmarkEnd w:id="294"/>
      <w:bookmarkEnd w:id="295"/>
      <w:bookmarkEnd w:id="296"/>
    </w:p>
    <w:p w:rsidR="0098756F" w:rsidRPr="00A513C1" w:rsidRDefault="0098756F" w:rsidP="0098756F">
      <w:pPr>
        <w:rPr>
          <w:rFonts w:ascii="Times New Roman" w:hAnsi="Times New Roman" w:cs="Times New Roman"/>
        </w:rPr>
      </w:pPr>
    </w:p>
    <w:p w:rsidR="0098756F" w:rsidRPr="00A513C1" w:rsidRDefault="0098756F" w:rsidP="009E6FA9">
      <w:pPr>
        <w:pStyle w:val="TheText"/>
      </w:pPr>
      <w:r w:rsidRPr="00A513C1">
        <w:tab/>
        <w:t xml:space="preserve">The intended </w:t>
      </w:r>
      <w:r w:rsidRPr="009556FA">
        <w:rPr>
          <w:rStyle w:val="TheTextChar"/>
        </w:rPr>
        <w:t>purpose for this section is to expand</w:t>
      </w:r>
      <w:r w:rsidRPr="00A513C1">
        <w:t xml:space="preserve"> on the recommendations outlined previously and give some specific examples</w:t>
      </w:r>
      <w:r w:rsidR="00F31ADD">
        <w:t xml:space="preserve"> on how to implement the ideas. </w:t>
      </w:r>
    </w:p>
    <w:p w:rsidR="0098756F" w:rsidRPr="00A513C1" w:rsidRDefault="0098756F" w:rsidP="00F31ADD">
      <w:pPr>
        <w:pStyle w:val="Heading5"/>
      </w:pPr>
      <w:bookmarkStart w:id="297" w:name="_Toc448093695"/>
      <w:r w:rsidRPr="00A513C1">
        <w:t>Interface Circuitry</w:t>
      </w:r>
      <w:bookmarkEnd w:id="297"/>
    </w:p>
    <w:p w:rsidR="0098756F" w:rsidRPr="00A513C1" w:rsidRDefault="0098756F" w:rsidP="009E6FA9">
      <w:pPr>
        <w:pStyle w:val="TheText"/>
      </w:pPr>
      <w:r w:rsidRPr="00A513C1">
        <w:tab/>
        <w:t xml:space="preserve">The first week of testing revealed some intermittent issue with the DRB module where the module would not deploy the load. Looking back at </w:t>
      </w:r>
      <w:r w:rsidRPr="00A513C1">
        <w:fldChar w:fldCharType="begin"/>
      </w:r>
      <w:r w:rsidRPr="00A513C1">
        <w:instrText xml:space="preserve"> REF _Ref421912125 \h  \* MERGEFORMAT </w:instrText>
      </w:r>
      <w:r w:rsidRPr="00A513C1">
        <w:fldChar w:fldCharType="separate"/>
      </w:r>
      <w:r w:rsidR="00BB15F0">
        <w:t>Figure</w:t>
      </w:r>
      <w:r w:rsidR="00BB15F0" w:rsidRPr="00A513C1">
        <w:t xml:space="preserve"> </w:t>
      </w:r>
      <w:r w:rsidR="00BB15F0">
        <w:rPr>
          <w:noProof/>
        </w:rPr>
        <w:t>1</w:t>
      </w:r>
      <w:r w:rsidRPr="00A513C1">
        <w:fldChar w:fldCharType="end"/>
      </w:r>
      <w:r w:rsidRPr="00A513C1">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98756F" w:rsidRPr="00A513C1" w:rsidRDefault="0098756F" w:rsidP="009E6FA9">
      <w:pPr>
        <w:pStyle w:val="TheText"/>
      </w:pPr>
      <w:r w:rsidRPr="00A513C1">
        <w:tab/>
        <w:t xml:space="preserve">The module will try to detect a load before trying to deploy or stow. The investigation of a non-deploy </w:t>
      </w:r>
      <w:r w:rsidRPr="009E6FA9">
        <w:rPr>
          <w:rStyle w:val="TheTextChar"/>
        </w:rPr>
        <w:t xml:space="preserve">resulted in </w:t>
      </w:r>
      <w:r w:rsidR="009E6FA9" w:rsidRPr="009E6FA9">
        <w:rPr>
          <w:rStyle w:val="TheTextChar"/>
        </w:rPr>
        <w:fldChar w:fldCharType="begin"/>
      </w:r>
      <w:r w:rsidR="009E6FA9" w:rsidRPr="009E6FA9">
        <w:rPr>
          <w:rStyle w:val="TheTextChar"/>
        </w:rPr>
        <w:instrText xml:space="preserve"> REF _Ref448090312 \h </w:instrText>
      </w:r>
      <w:r w:rsidR="009E6FA9">
        <w:rPr>
          <w:rStyle w:val="TheTextChar"/>
        </w:rPr>
        <w:instrText xml:space="preserve"> \* MERGEFORMAT </w:instrText>
      </w:r>
      <w:r w:rsidR="009E6FA9" w:rsidRPr="009E6FA9">
        <w:rPr>
          <w:rStyle w:val="TheTextChar"/>
        </w:rPr>
      </w:r>
      <w:r w:rsidR="009E6FA9" w:rsidRPr="009E6FA9">
        <w:rPr>
          <w:rStyle w:val="TheTextChar"/>
        </w:rPr>
        <w:fldChar w:fldCharType="separate"/>
      </w:r>
      <w:r w:rsidR="00BB15F0" w:rsidRPr="00BB15F0">
        <w:rPr>
          <w:rStyle w:val="TheTextChar"/>
        </w:rPr>
        <w:t>Figure A- 1</w:t>
      </w:r>
      <w:r w:rsidR="009E6FA9" w:rsidRPr="009E6FA9">
        <w:rPr>
          <w:rStyle w:val="TheTextChar"/>
        </w:rPr>
        <w:fldChar w:fldCharType="end"/>
      </w:r>
      <w:r w:rsidRPr="009E6FA9">
        <w:rPr>
          <w:rStyle w:val="TheTextChar"/>
        </w:rPr>
        <w:t xml:space="preserve"> that</w:t>
      </w:r>
      <w:r w:rsidRPr="00A513C1">
        <w:t xml:space="preserve">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36256BAA" wp14:editId="54A024BC">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31">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932F16" w:rsidRDefault="00932F16" w:rsidP="00F70164">
      <w:pPr>
        <w:pStyle w:val="AppendixCaption"/>
      </w:pPr>
      <w:bookmarkStart w:id="298" w:name="_Ref448090312"/>
      <w:bookmarkStart w:id="299" w:name="_Toc448008878"/>
      <w:bookmarkStart w:id="300" w:name="_Toc448009641"/>
      <w:bookmarkStart w:id="301" w:name="_Toc448090607"/>
      <w:bookmarkStart w:id="302" w:name="_Toc448091152"/>
      <w:bookmarkStart w:id="303" w:name="_Toc448093296"/>
      <w:bookmarkStart w:id="304" w:name="_Toc448093408"/>
      <w:bookmarkStart w:id="305" w:name="_Toc448093717"/>
      <w:bookmarkStart w:id="306" w:name="_Toc448093724"/>
      <w:bookmarkStart w:id="307" w:name="_Toc448093732"/>
      <w:bookmarkStart w:id="308" w:name="_Toc448094855"/>
      <w:bookmarkStart w:id="309" w:name="_Toc448095127"/>
      <w:r w:rsidRPr="00F70164">
        <w:t xml:space="preserve">Figure A- </w:t>
      </w:r>
      <w:r w:rsidR="00E8316B" w:rsidRPr="00F70164">
        <w:fldChar w:fldCharType="begin"/>
      </w:r>
      <w:r w:rsidR="00E8316B" w:rsidRPr="00F70164">
        <w:instrText xml:space="preserve"> SEQ Figure_A- \* ARABIC </w:instrText>
      </w:r>
      <w:r w:rsidR="00E8316B" w:rsidRPr="00F70164">
        <w:fldChar w:fldCharType="separate"/>
      </w:r>
      <w:r w:rsidR="00BB15F0">
        <w:rPr>
          <w:noProof/>
        </w:rPr>
        <w:t>1</w:t>
      </w:r>
      <w:r w:rsidR="00E8316B" w:rsidRPr="00F70164">
        <w:fldChar w:fldCharType="end"/>
      </w:r>
      <w:bookmarkEnd w:id="298"/>
      <w:r w:rsidRPr="00F70164">
        <w:t xml:space="preserve">: </w:t>
      </w:r>
      <w:bookmarkStart w:id="310" w:name="_Toc448091244"/>
      <w:bookmarkStart w:id="311" w:name="_Toc448093710"/>
      <w:r w:rsidRPr="00F70164">
        <w:t>Open Load Detection Signal</w:t>
      </w:r>
      <w:bookmarkEnd w:id="299"/>
      <w:bookmarkEnd w:id="300"/>
      <w:bookmarkEnd w:id="301"/>
      <w:bookmarkEnd w:id="302"/>
      <w:bookmarkEnd w:id="303"/>
      <w:bookmarkEnd w:id="304"/>
      <w:bookmarkEnd w:id="305"/>
      <w:bookmarkEnd w:id="306"/>
      <w:bookmarkEnd w:id="307"/>
      <w:bookmarkEnd w:id="308"/>
      <w:bookmarkEnd w:id="309"/>
      <w:bookmarkEnd w:id="310"/>
      <w:bookmarkEnd w:id="311"/>
    </w:p>
    <w:p w:rsidR="00C148FB" w:rsidRPr="00C148FB" w:rsidRDefault="00C148FB" w:rsidP="00C148FB">
      <w:pPr>
        <w:pStyle w:val="TheText"/>
      </w:pPr>
    </w:p>
    <w:p w:rsidR="0098756F" w:rsidRPr="00A513C1" w:rsidRDefault="0098756F" w:rsidP="0098756F">
      <w:pPr>
        <w:spacing w:line="480" w:lineRule="auto"/>
        <w:ind w:firstLine="720"/>
        <w:rPr>
          <w:rFonts w:ascii="Times New Roman" w:hAnsi="Times New Roman" w:cs="Times New Roman"/>
        </w:rPr>
      </w:pPr>
      <w:r w:rsidRPr="009E6FA9">
        <w:rPr>
          <w:rStyle w:val="TheTextChar"/>
        </w:rPr>
        <w:t xml:space="preserve">After examining the schematics and narrowing the circuit down to the key components for open load detection, an outline can be achieved and seen in </w:t>
      </w:r>
      <w:r w:rsidR="009E6FA9">
        <w:rPr>
          <w:rStyle w:val="TheTextChar"/>
        </w:rPr>
        <w:fldChar w:fldCharType="begin"/>
      </w:r>
      <w:r w:rsidR="009E6FA9">
        <w:rPr>
          <w:rStyle w:val="TheTextChar"/>
        </w:rPr>
        <w:instrText xml:space="preserve"> REF _Ref448090399 \h </w:instrText>
      </w:r>
      <w:r w:rsidR="009E6FA9">
        <w:rPr>
          <w:rStyle w:val="TheTextChar"/>
        </w:rPr>
      </w:r>
      <w:r w:rsidR="009E6FA9">
        <w:rPr>
          <w:rStyle w:val="TheTextChar"/>
        </w:rPr>
        <w:fldChar w:fldCharType="separate"/>
      </w:r>
      <w:r w:rsidR="00BB15F0">
        <w:t xml:space="preserve">Figure A- </w:t>
      </w:r>
      <w:r w:rsidR="00BB15F0">
        <w:rPr>
          <w:noProof/>
        </w:rPr>
        <w:t>2</w:t>
      </w:r>
      <w:r w:rsidR="009E6FA9">
        <w:rPr>
          <w:rStyle w:val="TheTextChar"/>
        </w:rPr>
        <w:fldChar w:fldCharType="end"/>
      </w:r>
      <w:r w:rsidRPr="009E6FA9">
        <w:rPr>
          <w:rStyle w:val="TheTextChar"/>
        </w:rPr>
        <w:t>.</w:t>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5364C4BC" wp14:editId="5BDC4693">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4189" w:rsidRDefault="00534189" w:rsidP="009875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32"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534189" w:rsidRDefault="00534189" w:rsidP="0098756F">
                        <w:pPr>
                          <w:jc w:val="center"/>
                        </w:pPr>
                      </w:p>
                    </w:txbxContent>
                  </v:textbox>
                </v:shape>
                <w10:anchorlock/>
              </v:group>
            </w:pict>
          </mc:Fallback>
        </mc:AlternateContent>
      </w:r>
    </w:p>
    <w:p w:rsidR="009B43C9" w:rsidRPr="009B43C9" w:rsidRDefault="00C148FB" w:rsidP="009E6FA9">
      <w:pPr>
        <w:pStyle w:val="AppendixCaption"/>
      </w:pPr>
      <w:bookmarkStart w:id="312" w:name="_Ref448090399"/>
      <w:bookmarkStart w:id="313" w:name="_Toc448090608"/>
      <w:bookmarkStart w:id="314" w:name="_Toc448091153"/>
      <w:bookmarkStart w:id="315" w:name="_Toc448093297"/>
      <w:bookmarkStart w:id="316" w:name="_Toc448093409"/>
      <w:bookmarkStart w:id="317" w:name="_Toc448093718"/>
      <w:bookmarkStart w:id="318" w:name="_Toc448093725"/>
      <w:bookmarkStart w:id="319" w:name="_Toc448093733"/>
      <w:bookmarkStart w:id="320" w:name="_Toc448094856"/>
      <w:bookmarkStart w:id="321" w:name="_Toc448095128"/>
      <w:r>
        <w:t xml:space="preserve">Figure A- </w:t>
      </w:r>
      <w:r>
        <w:fldChar w:fldCharType="begin"/>
      </w:r>
      <w:r>
        <w:instrText xml:space="preserve"> SEQ Figure_A- \* ARABIC </w:instrText>
      </w:r>
      <w:r>
        <w:fldChar w:fldCharType="separate"/>
      </w:r>
      <w:r w:rsidR="00BB15F0">
        <w:rPr>
          <w:noProof/>
        </w:rPr>
        <w:t>2</w:t>
      </w:r>
      <w:r>
        <w:fldChar w:fldCharType="end"/>
      </w:r>
      <w:bookmarkEnd w:id="312"/>
      <w:r w:rsidR="009E6FA9">
        <w:t>:</w:t>
      </w:r>
      <w:r w:rsidR="009E6FA9" w:rsidRPr="009E6FA9">
        <w:t xml:space="preserve"> </w:t>
      </w:r>
      <w:bookmarkStart w:id="322" w:name="_Toc448091245"/>
      <w:bookmarkStart w:id="323" w:name="_Toc448093711"/>
      <w:r w:rsidR="009E6FA9" w:rsidRPr="00A513C1">
        <w:t>DRB Module Schematics, Open load detection circuitry outlined in red</w:t>
      </w:r>
      <w:bookmarkEnd w:id="313"/>
      <w:bookmarkEnd w:id="314"/>
      <w:bookmarkEnd w:id="315"/>
      <w:bookmarkEnd w:id="316"/>
      <w:bookmarkEnd w:id="317"/>
      <w:bookmarkEnd w:id="318"/>
      <w:bookmarkEnd w:id="319"/>
      <w:bookmarkEnd w:id="320"/>
      <w:bookmarkEnd w:id="321"/>
      <w:bookmarkEnd w:id="322"/>
      <w:bookmarkEnd w:id="323"/>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p>
    <w:p w:rsidR="0098756F" w:rsidRPr="00DA63A4" w:rsidRDefault="009E6FA9" w:rsidP="009E6FA9">
      <w:pPr>
        <w:pStyle w:val="TheText"/>
      </w:pPr>
      <w:r>
        <w:lastRenderedPageBreak/>
        <w:tab/>
      </w:r>
      <w:r w:rsidR="0098756F" w:rsidRPr="00A513C1">
        <w:t xml:space="preserve">A representative circuit can be developed, simplified, and segregated into the functional sections and expanded further to include the test stand circuits as shown in </w:t>
      </w:r>
      <w:r>
        <w:fldChar w:fldCharType="begin"/>
      </w:r>
      <w:r>
        <w:instrText xml:space="preserve"> REF _Ref448090423 \h  \* MERGEFORMAT </w:instrText>
      </w:r>
      <w:r>
        <w:fldChar w:fldCharType="separate"/>
      </w:r>
      <w:r w:rsidR="00BB15F0">
        <w:t xml:space="preserve">Figure A- </w:t>
      </w:r>
      <w:r w:rsidR="00BB15F0">
        <w:rPr>
          <w:noProof/>
        </w:rPr>
        <w:t>3</w:t>
      </w:r>
      <w:r>
        <w:fldChar w:fldCharType="end"/>
      </w:r>
      <w:r w:rsidR="00DA63A4">
        <w:t>.</w:t>
      </w:r>
    </w:p>
    <w:p w:rsidR="0098756F" w:rsidRPr="00A513C1" w:rsidRDefault="0098756F" w:rsidP="0098756F">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8" type="#_x0000_t75" style="width:364.2pt;height:190.05pt" o:ole="" o:bordertopcolor="this" o:borderleftcolor="this" o:borderbottomcolor="this" o:borderrightcolor="this">
            <v:imagedata r:id="rId33" o:title=""/>
            <w10:bordertop type="single" width="18"/>
            <w10:borderleft type="single" width="18"/>
            <w10:borderbottom type="single" width="18"/>
            <w10:borderright type="single" width="18"/>
          </v:shape>
          <o:OLEObject Type="Embed" ProgID="Visio.Drawing.11" ShapeID="_x0000_i1028" DrawAspect="Content" ObjectID="_1521838802" r:id="rId34"/>
        </w:object>
      </w:r>
    </w:p>
    <w:p w:rsidR="0098756F" w:rsidRDefault="009E6FA9" w:rsidP="009E6FA9">
      <w:pPr>
        <w:pStyle w:val="AppendixCaption"/>
      </w:pPr>
      <w:bookmarkStart w:id="324" w:name="_Ref448090423"/>
      <w:bookmarkStart w:id="325" w:name="_Toc448090609"/>
      <w:bookmarkStart w:id="326" w:name="_Toc448091154"/>
      <w:bookmarkStart w:id="327" w:name="_Toc448093298"/>
      <w:bookmarkStart w:id="328" w:name="_Toc448093410"/>
      <w:bookmarkStart w:id="329" w:name="_Toc448093719"/>
      <w:bookmarkStart w:id="330" w:name="_Toc448093726"/>
      <w:bookmarkStart w:id="331" w:name="_Toc448093734"/>
      <w:bookmarkStart w:id="332" w:name="_Toc448094857"/>
      <w:bookmarkStart w:id="333" w:name="_Toc448095129"/>
      <w:r>
        <w:t xml:space="preserve">Figure A- </w:t>
      </w:r>
      <w:r>
        <w:fldChar w:fldCharType="begin"/>
      </w:r>
      <w:r>
        <w:instrText xml:space="preserve"> SEQ Figure_A- \* ARABIC </w:instrText>
      </w:r>
      <w:r>
        <w:fldChar w:fldCharType="separate"/>
      </w:r>
      <w:r w:rsidR="00BB15F0">
        <w:rPr>
          <w:noProof/>
        </w:rPr>
        <w:t>3</w:t>
      </w:r>
      <w:r>
        <w:fldChar w:fldCharType="end"/>
      </w:r>
      <w:bookmarkEnd w:id="324"/>
      <w:r>
        <w:t xml:space="preserve">: </w:t>
      </w:r>
      <w:bookmarkStart w:id="334" w:name="_Toc448091246"/>
      <w:bookmarkStart w:id="335" w:name="_Toc448093712"/>
      <w:r w:rsidRPr="00FC5EFC">
        <w:t>DRB Controller with Test Stand Circuit</w:t>
      </w:r>
      <w:bookmarkEnd w:id="325"/>
      <w:bookmarkEnd w:id="326"/>
      <w:bookmarkEnd w:id="327"/>
      <w:bookmarkEnd w:id="328"/>
      <w:bookmarkEnd w:id="329"/>
      <w:bookmarkEnd w:id="330"/>
      <w:bookmarkEnd w:id="331"/>
      <w:bookmarkEnd w:id="332"/>
      <w:bookmarkEnd w:id="333"/>
      <w:bookmarkEnd w:id="334"/>
      <w:bookmarkEnd w:id="335"/>
    </w:p>
    <w:p w:rsidR="009E6FA9" w:rsidRPr="009E6FA9" w:rsidRDefault="009E6FA9" w:rsidP="009E6FA9"/>
    <w:p w:rsidR="0098756F" w:rsidRPr="00A513C1" w:rsidRDefault="009E6FA9" w:rsidP="009E6FA9">
      <w:pPr>
        <w:pStyle w:val="TheText"/>
      </w:pPr>
      <w:r>
        <w:tab/>
      </w:r>
      <w:r w:rsidR="0098756F" w:rsidRPr="00A513C1">
        <w:t xml:space="preserve">The test stand interface circuitry is low impedance and affects the measurement of the signals and may also affect the functionality of the DRB </w:t>
      </w:r>
      <w:r w:rsidR="0098756F" w:rsidRPr="009E6FA9">
        <w:rPr>
          <w:rStyle w:val="TheTextChar"/>
        </w:rPr>
        <w:t>module. An analysis of one interface circuit, Deploy and Stow Signals, shows that given a worst case condition the voltage level seen by the test stand and the module will drop considerably.</w:t>
      </w:r>
      <w:r w:rsidRPr="009E6FA9">
        <w:rPr>
          <w:rStyle w:val="TheTextChar"/>
        </w:rPr>
        <w:t xml:space="preserve"> </w:t>
      </w:r>
      <w:r w:rsidRPr="009E6FA9">
        <w:rPr>
          <w:rStyle w:val="TheTextChar"/>
        </w:rPr>
        <w:fldChar w:fldCharType="begin"/>
      </w:r>
      <w:r w:rsidRPr="009E6FA9">
        <w:rPr>
          <w:rStyle w:val="TheTextChar"/>
        </w:rPr>
        <w:instrText xml:space="preserve"> REF _Ref448090621 \h </w:instrText>
      </w:r>
      <w:r>
        <w:rPr>
          <w:rStyle w:val="TheTextChar"/>
        </w:rPr>
        <w:instrText xml:space="preserve"> \* MERGEFORMAT </w:instrText>
      </w:r>
      <w:r w:rsidRPr="009E6FA9">
        <w:rPr>
          <w:rStyle w:val="TheTextChar"/>
        </w:rPr>
      </w:r>
      <w:r w:rsidRPr="009E6FA9">
        <w:rPr>
          <w:rStyle w:val="TheTextChar"/>
        </w:rPr>
        <w:fldChar w:fldCharType="separate"/>
      </w:r>
      <w:r w:rsidR="00BB15F0" w:rsidRPr="00BB15F0">
        <w:rPr>
          <w:rStyle w:val="TheTextChar"/>
        </w:rPr>
        <w:t>Figure A- 4</w:t>
      </w:r>
      <w:r w:rsidRPr="009E6FA9">
        <w:rPr>
          <w:rStyle w:val="TheTextChar"/>
        </w:rPr>
        <w:fldChar w:fldCharType="end"/>
      </w:r>
      <w:r w:rsidR="0098756F" w:rsidRPr="009E6FA9">
        <w:rPr>
          <w:rStyle w:val="TheTextChar"/>
        </w:rPr>
        <w:t xml:space="preserve"> shows the conversion of the representative circuit into a condensed and simplified circuit to make it much easier to understand how the test stand circuit can affect measurements</w:t>
      </w:r>
      <w:r w:rsidR="0098756F" w:rsidRPr="00A513C1">
        <w:t>.</w:t>
      </w:r>
    </w:p>
    <w:p w:rsidR="0098756F" w:rsidRPr="00A513C1" w:rsidRDefault="0098756F" w:rsidP="0098756F">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9" type="#_x0000_t75" style="width:466.35pt;height:303.05pt" o:ole="">
            <v:imagedata r:id="rId35" o:title=""/>
          </v:shape>
          <o:OLEObject Type="Embed" ProgID="Visio.Drawing.11" ShapeID="_x0000_i1029" DrawAspect="Content" ObjectID="_1521838803" r:id="rId36"/>
        </w:object>
      </w:r>
    </w:p>
    <w:p w:rsidR="0098756F" w:rsidRDefault="009E6FA9" w:rsidP="00CC7BA1">
      <w:pPr>
        <w:pStyle w:val="AppendixCaption"/>
      </w:pPr>
      <w:bookmarkStart w:id="336" w:name="_Ref448090621"/>
      <w:bookmarkStart w:id="337" w:name="_Toc448093411"/>
      <w:bookmarkStart w:id="338" w:name="_Toc448093720"/>
      <w:bookmarkStart w:id="339" w:name="_Toc448093727"/>
      <w:bookmarkStart w:id="340" w:name="_Toc448093735"/>
      <w:bookmarkStart w:id="341" w:name="_Toc448094858"/>
      <w:bookmarkStart w:id="342" w:name="_Toc448095130"/>
      <w:r>
        <w:t xml:space="preserve">Figure A- </w:t>
      </w:r>
      <w:r>
        <w:fldChar w:fldCharType="begin"/>
      </w:r>
      <w:r>
        <w:instrText xml:space="preserve"> SEQ Figure_A- \* ARABIC </w:instrText>
      </w:r>
      <w:r>
        <w:fldChar w:fldCharType="separate"/>
      </w:r>
      <w:r w:rsidR="00BB15F0">
        <w:rPr>
          <w:noProof/>
        </w:rPr>
        <w:t>4</w:t>
      </w:r>
      <w:r>
        <w:fldChar w:fldCharType="end"/>
      </w:r>
      <w:bookmarkEnd w:id="336"/>
      <w:r>
        <w:t xml:space="preserve">: </w:t>
      </w:r>
      <w:bookmarkStart w:id="343" w:name="_Toc448091247"/>
      <w:bookmarkStart w:id="344" w:name="_Toc448093713"/>
      <w:r w:rsidRPr="00E3409F">
        <w:t>Interface Circuitry Analysis</w:t>
      </w:r>
      <w:bookmarkEnd w:id="337"/>
      <w:bookmarkEnd w:id="338"/>
      <w:bookmarkEnd w:id="339"/>
      <w:bookmarkEnd w:id="340"/>
      <w:bookmarkEnd w:id="341"/>
      <w:bookmarkEnd w:id="342"/>
      <w:bookmarkEnd w:id="343"/>
      <w:bookmarkEnd w:id="344"/>
    </w:p>
    <w:p w:rsidR="009E6FA9" w:rsidRPr="009E6FA9" w:rsidRDefault="009E6FA9" w:rsidP="009E6FA9"/>
    <w:p w:rsidR="0098756F" w:rsidRPr="00A513C1" w:rsidRDefault="0098756F" w:rsidP="009E6FA9">
      <w:pPr>
        <w:pStyle w:val="TheText"/>
      </w:pPr>
      <w:r w:rsidRPr="00A513C1">
        <w:tab/>
        <w:t xml:space="preserve">Using the condensed circuit and assigning variables for the components we can get Equation </w:t>
      </w:r>
      <w:fldSimple w:instr=" REF _Ref420708314  \* MERGEFORMAT ">
        <w:r w:rsidR="00BB15F0" w:rsidRPr="00A513C1">
          <w:t>(</w:t>
        </w:r>
        <w:r w:rsidR="00BB15F0">
          <w:rPr>
            <w:noProof/>
          </w:rPr>
          <w:t>1</w:t>
        </w:r>
      </w:fldSimple>
      <w:r w:rsidRPr="00A513C1">
        <w:t xml:space="preserve">) which is a simple voltage divider. </w:t>
      </w:r>
    </w:p>
    <w:p w:rsidR="0098756F" w:rsidRPr="00A513C1" w:rsidRDefault="0098756F" w:rsidP="00A354B7">
      <w:pPr>
        <w:pStyle w:val="Caption"/>
        <w:jc w:val="left"/>
        <w:rPr>
          <w:sz w:val="24"/>
          <w:szCs w:val="24"/>
        </w:rPr>
      </w:pPr>
      <w:bookmarkStart w:id="345" w:name="_Ref420708314"/>
      <w:bookmarkStart w:id="346" w:name="_Toc428881457"/>
      <w:bookmarkStart w:id="347" w:name="_Ref420707948"/>
      <w:bookmarkStart w:id="348"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BB15F0">
        <w:rPr>
          <w:noProof/>
          <w:sz w:val="24"/>
          <w:szCs w:val="24"/>
        </w:rPr>
        <w:t>1</w:t>
      </w:r>
      <w:r w:rsidRPr="00A513C1">
        <w:rPr>
          <w:sz w:val="24"/>
          <w:szCs w:val="24"/>
        </w:rPr>
        <w:fldChar w:fldCharType="end"/>
      </w:r>
      <w:bookmarkEnd w:id="345"/>
      <w:r w:rsidRPr="00A513C1">
        <w:rPr>
          <w:sz w:val="24"/>
          <w:szCs w:val="24"/>
        </w:rPr>
        <w:t>)</w:t>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46"/>
      <w:r w:rsidRPr="00A513C1">
        <w:rPr>
          <w:sz w:val="24"/>
          <w:szCs w:val="24"/>
        </w:rPr>
        <w:t xml:space="preserve">  </w:t>
      </w:r>
      <w:bookmarkEnd w:id="347"/>
      <w:bookmarkEnd w:id="348"/>
    </w:p>
    <w:p w:rsidR="0098756F" w:rsidRPr="00A513C1" w:rsidRDefault="0098756F" w:rsidP="0098756F">
      <w:pPr>
        <w:rPr>
          <w:rFonts w:ascii="Times New Roman" w:hAnsi="Times New Roman" w:cs="Times New Roman"/>
        </w:rPr>
      </w:pPr>
    </w:p>
    <w:p w:rsidR="0098756F" w:rsidRPr="00A513C1" w:rsidRDefault="0098756F" w:rsidP="009E6FA9">
      <w:pPr>
        <w:pStyle w:val="TheText"/>
      </w:pPr>
      <w:r w:rsidRPr="00A513C1">
        <w:tab/>
        <w:t xml:space="preserve">With some algebraic manipulation we can get to Equation </w:t>
      </w:r>
      <w:fldSimple w:instr=" REF _Ref420708496  \* MERGEFORMAT ">
        <w:r w:rsidR="00BB15F0" w:rsidRPr="00A513C1">
          <w:t>(</w:t>
        </w:r>
        <w:r w:rsidR="00BB15F0">
          <w:rPr>
            <w:noProof/>
          </w:rPr>
          <w:t>2</w:t>
        </w:r>
      </w:fldSimple>
      <w:r w:rsidRPr="00A513C1">
        <w:t xml:space="preserve">) which will allow us to understand how to achieve a worst case tolerance stack-up. </w:t>
      </w:r>
    </w:p>
    <w:p w:rsidR="0098756F" w:rsidRPr="00A513C1" w:rsidRDefault="0098756F" w:rsidP="00A354B7">
      <w:pPr>
        <w:pStyle w:val="Caption"/>
        <w:jc w:val="left"/>
        <w:rPr>
          <w:b w:val="0"/>
          <w:sz w:val="24"/>
          <w:szCs w:val="24"/>
        </w:rPr>
      </w:pPr>
      <w:bookmarkStart w:id="349" w:name="_Ref420708496"/>
      <w:bookmarkStart w:id="350" w:name="_Toc428881458"/>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BB15F0">
        <w:rPr>
          <w:noProof/>
          <w:sz w:val="24"/>
          <w:szCs w:val="24"/>
        </w:rPr>
        <w:t>2</w:t>
      </w:r>
      <w:r w:rsidRPr="00A513C1">
        <w:rPr>
          <w:sz w:val="24"/>
          <w:szCs w:val="24"/>
        </w:rPr>
        <w:fldChar w:fldCharType="end"/>
      </w:r>
      <w:bookmarkEnd w:id="349"/>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ab/>
      </w:r>
      <w:r w:rsidRPr="00A513C1">
        <w:rPr>
          <w:sz w:val="24"/>
          <w:szCs w:val="24"/>
        </w:rPr>
        <w:tab/>
      </w:r>
      <w:r w:rsidRPr="00A513C1">
        <w:rPr>
          <w:sz w:val="24"/>
          <w:szCs w:val="24"/>
        </w:rPr>
        <w:tab/>
      </w:r>
      <w:bookmarkEnd w:id="350"/>
      <w:r w:rsidRPr="00A513C1">
        <w:rPr>
          <w:rFonts w:eastAsiaTheme="minorEastAsia"/>
          <w:sz w:val="24"/>
          <w:szCs w:val="24"/>
        </w:rPr>
        <w:t xml:space="preserve"> </w:t>
      </w:r>
    </w:p>
    <w:p w:rsidR="0098756F" w:rsidRPr="00A513C1" w:rsidRDefault="0098756F" w:rsidP="0098756F">
      <w:pPr>
        <w:keepNext/>
        <w:rPr>
          <w:rFonts w:ascii="Times New Roman" w:hAnsi="Times New Roman" w:cs="Times New Roman"/>
          <w:sz w:val="24"/>
          <w:szCs w:val="24"/>
        </w:rPr>
      </w:pPr>
      <w:r w:rsidRPr="00A513C1">
        <w:rPr>
          <w:rFonts w:ascii="Times New Roman" w:hAnsi="Times New Roman" w:cs="Times New Roman"/>
          <w:sz w:val="24"/>
          <w:szCs w:val="24"/>
        </w:rPr>
        <w:lastRenderedPageBreak/>
        <w:tab/>
      </w:r>
    </w:p>
    <w:p w:rsidR="0098756F" w:rsidRPr="00A513C1" w:rsidRDefault="0098756F" w:rsidP="0098756F">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98756F" w:rsidRPr="00A513C1" w:rsidRDefault="0098756F" w:rsidP="00A354B7">
      <w:pPr>
        <w:pStyle w:val="Caption"/>
        <w:jc w:val="left"/>
        <w:rPr>
          <w:rFonts w:eastAsiaTheme="minorEastAsia"/>
          <w:sz w:val="24"/>
          <w:szCs w:val="24"/>
        </w:rPr>
      </w:pPr>
      <w:bookmarkStart w:id="351" w:name="_Toc428881459"/>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BB15F0">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m:t>
            </m:r>
            <m:r>
              <m:rPr>
                <m:sty m:val="bi"/>
              </m:rPr>
              <w:rPr>
                <w:rFonts w:ascii="Cambria Math" w:hAnsi="Cambria Math"/>
                <w:sz w:val="24"/>
                <w:szCs w:val="24"/>
              </w:rPr>
              <m:t>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51"/>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BB15F0">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BB15F0">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BB15F0">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PSpic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BB15F0">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98756F" w:rsidRPr="00A513C1" w:rsidRDefault="0098756F" w:rsidP="0098756F">
      <w:pP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21AAAED1" wp14:editId="2C015EEB">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37">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98756F" w:rsidRPr="00A513C1" w:rsidRDefault="00A354B7" w:rsidP="00CC7BA1">
      <w:pPr>
        <w:pStyle w:val="AppendixCaption"/>
        <w:rPr>
          <w:sz w:val="24"/>
          <w:szCs w:val="24"/>
        </w:rPr>
      </w:pPr>
      <w:bookmarkStart w:id="352" w:name="_Toc448093412"/>
      <w:bookmarkStart w:id="353" w:name="_Toc448093721"/>
      <w:bookmarkStart w:id="354" w:name="_Toc448093728"/>
      <w:bookmarkStart w:id="355" w:name="_Toc448093736"/>
      <w:bookmarkStart w:id="356" w:name="_Toc448094859"/>
      <w:bookmarkStart w:id="357" w:name="_Toc448095131"/>
      <w:r>
        <w:t xml:space="preserve">Figure A- </w:t>
      </w:r>
      <w:r>
        <w:fldChar w:fldCharType="begin"/>
      </w:r>
      <w:r>
        <w:instrText xml:space="preserve"> SEQ Figure_A- \* ARABIC </w:instrText>
      </w:r>
      <w:r>
        <w:fldChar w:fldCharType="separate"/>
      </w:r>
      <w:r w:rsidR="00BB15F0">
        <w:rPr>
          <w:noProof/>
        </w:rPr>
        <w:t>5</w:t>
      </w:r>
      <w:r>
        <w:fldChar w:fldCharType="end"/>
      </w:r>
      <w:r>
        <w:t xml:space="preserve">: </w:t>
      </w:r>
      <w:bookmarkStart w:id="358" w:name="_Toc448091248"/>
      <w:bookmarkStart w:id="359" w:name="_Toc448093714"/>
      <w:r w:rsidRPr="00E01810">
        <w:t>DRB Module Simulation Schematics, Test Stand Circuitry outlined in red</w:t>
      </w:r>
      <w:bookmarkEnd w:id="352"/>
      <w:bookmarkEnd w:id="353"/>
      <w:bookmarkEnd w:id="354"/>
      <w:bookmarkEnd w:id="355"/>
      <w:bookmarkEnd w:id="356"/>
      <w:bookmarkEnd w:id="357"/>
      <w:bookmarkEnd w:id="358"/>
      <w:bookmarkEnd w:id="359"/>
    </w:p>
    <w:p w:rsidR="0098756F" w:rsidRPr="00A513C1" w:rsidRDefault="0098756F" w:rsidP="0098756F">
      <w:pPr>
        <w:rPr>
          <w:rFonts w:ascii="Times New Roman" w:hAnsi="Times New Roman" w:cs="Times New Roman"/>
          <w:sz w:val="24"/>
          <w:szCs w:val="24"/>
        </w:rPr>
      </w:pPr>
      <w:r w:rsidRPr="00A513C1">
        <w:rPr>
          <w:rFonts w:ascii="Times New Roman" w:hAnsi="Times New Roman" w:cs="Times New Roman"/>
          <w:sz w:val="24"/>
          <w:szCs w:val="24"/>
        </w:rPr>
        <w:tab/>
      </w: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4BA332CA" wp14:editId="4EE04BEB">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38"/>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534189" w:rsidRPr="00031CA6" w:rsidRDefault="00534189"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39"/>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534189" w:rsidRPr="00031CA6" w:rsidRDefault="00534189"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40"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534189" w:rsidRPr="00031CA6" w:rsidRDefault="00534189"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41"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534189" w:rsidRPr="00CB5239" w:rsidRDefault="00534189"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534189" w:rsidRPr="00031CA6" w:rsidRDefault="00534189"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98756F" w:rsidRPr="00A513C1" w:rsidRDefault="00A354B7" w:rsidP="00CC7BA1">
      <w:pPr>
        <w:pStyle w:val="AppendixCaption"/>
        <w:rPr>
          <w:sz w:val="24"/>
          <w:szCs w:val="24"/>
        </w:rPr>
      </w:pPr>
      <w:bookmarkStart w:id="360" w:name="_Toc448093413"/>
      <w:bookmarkStart w:id="361" w:name="_Toc448093722"/>
      <w:bookmarkStart w:id="362" w:name="_Toc448093729"/>
      <w:bookmarkStart w:id="363" w:name="_Toc448093737"/>
      <w:bookmarkStart w:id="364" w:name="_Toc448094860"/>
      <w:bookmarkStart w:id="365" w:name="_Toc448095132"/>
      <w:r>
        <w:t xml:space="preserve">Figure A- </w:t>
      </w:r>
      <w:r>
        <w:fldChar w:fldCharType="begin"/>
      </w:r>
      <w:r>
        <w:instrText xml:space="preserve"> SEQ Figure_A- \* ARABIC </w:instrText>
      </w:r>
      <w:r>
        <w:fldChar w:fldCharType="separate"/>
      </w:r>
      <w:r w:rsidR="00BB15F0">
        <w:rPr>
          <w:noProof/>
        </w:rPr>
        <w:t>6</w:t>
      </w:r>
      <w:r>
        <w:fldChar w:fldCharType="end"/>
      </w:r>
      <w:r>
        <w:t xml:space="preserve">: </w:t>
      </w:r>
      <w:bookmarkStart w:id="366" w:name="_Toc448091249"/>
      <w:bookmarkStart w:id="367" w:name="_Toc448093715"/>
      <w:r w:rsidRPr="002A514B">
        <w:t>Scope Vs. Simulation</w:t>
      </w:r>
      <w:bookmarkEnd w:id="360"/>
      <w:bookmarkEnd w:id="361"/>
      <w:bookmarkEnd w:id="362"/>
      <w:bookmarkEnd w:id="363"/>
      <w:bookmarkEnd w:id="364"/>
      <w:bookmarkEnd w:id="365"/>
      <w:bookmarkEnd w:id="366"/>
      <w:bookmarkEnd w:id="367"/>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DA63A4" w:rsidRDefault="00DA63A4" w:rsidP="00F31ADD">
      <w:pPr>
        <w:pStyle w:val="Heading5"/>
      </w:pPr>
    </w:p>
    <w:p w:rsidR="00DA63A4" w:rsidRDefault="00DA63A4" w:rsidP="00F31ADD">
      <w:pPr>
        <w:pStyle w:val="Heading5"/>
      </w:pPr>
    </w:p>
    <w:p w:rsidR="00DA63A4" w:rsidRDefault="00DA63A4" w:rsidP="00F31ADD">
      <w:pPr>
        <w:pStyle w:val="Heading5"/>
      </w:pPr>
    </w:p>
    <w:p w:rsidR="00A354B7" w:rsidRPr="00A354B7" w:rsidRDefault="00A354B7" w:rsidP="00A354B7">
      <w:pPr>
        <w:pStyle w:val="TheText"/>
      </w:pPr>
    </w:p>
    <w:p w:rsidR="0098756F" w:rsidRDefault="0098756F" w:rsidP="00F31ADD">
      <w:pPr>
        <w:pStyle w:val="Heading5"/>
      </w:pPr>
      <w:bookmarkStart w:id="368" w:name="_Toc448093696"/>
      <w:r>
        <w:lastRenderedPageBreak/>
        <w:t>Modularizing Project Hardware</w:t>
      </w:r>
      <w:bookmarkEnd w:id="368"/>
    </w:p>
    <w:p w:rsidR="0098756F" w:rsidRPr="00A2659E" w:rsidRDefault="0098756F" w:rsidP="0098756F">
      <w:pPr>
        <w:spacing w:line="480" w:lineRule="auto"/>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Default="0098756F" w:rsidP="0098756F">
      <w:pPr>
        <w:keepNext/>
        <w:jc w:val="center"/>
      </w:pPr>
      <w:r>
        <w:object w:dxaOrig="9255" w:dyaOrig="6507">
          <v:shape id="_x0000_i1030" type="#_x0000_t75" style="width:462.15pt;height:326.5pt" o:ole="">
            <v:imagedata r:id="rId42" o:title=""/>
          </v:shape>
          <o:OLEObject Type="Embed" ProgID="Visio.Drawing.11" ShapeID="_x0000_i1030" DrawAspect="Content" ObjectID="_1521838804" r:id="rId43"/>
        </w:object>
      </w:r>
    </w:p>
    <w:p w:rsidR="0098756F" w:rsidRPr="00A513C1" w:rsidRDefault="00A354B7" w:rsidP="00CC7BA1">
      <w:pPr>
        <w:pStyle w:val="AppendixCaption"/>
        <w:rPr>
          <w:sz w:val="24"/>
          <w:szCs w:val="24"/>
        </w:rPr>
      </w:pPr>
      <w:bookmarkStart w:id="369" w:name="_Toc448093414"/>
      <w:bookmarkStart w:id="370" w:name="_Toc448093723"/>
      <w:bookmarkStart w:id="371" w:name="_Toc448093730"/>
      <w:bookmarkStart w:id="372" w:name="_Toc448093738"/>
      <w:bookmarkStart w:id="373" w:name="_Toc448094861"/>
      <w:bookmarkStart w:id="374" w:name="_Toc448095133"/>
      <w:r>
        <w:t xml:space="preserve">Figure A- </w:t>
      </w:r>
      <w:r>
        <w:fldChar w:fldCharType="begin"/>
      </w:r>
      <w:r>
        <w:instrText xml:space="preserve"> SEQ Figure_A- \* ARABIC </w:instrText>
      </w:r>
      <w:r>
        <w:fldChar w:fldCharType="separate"/>
      </w:r>
      <w:r w:rsidR="00BB15F0">
        <w:rPr>
          <w:noProof/>
        </w:rPr>
        <w:t>7</w:t>
      </w:r>
      <w:r>
        <w:fldChar w:fldCharType="end"/>
      </w:r>
      <w:r>
        <w:t xml:space="preserve">: </w:t>
      </w:r>
      <w:bookmarkStart w:id="375" w:name="_Toc448091250"/>
      <w:bookmarkStart w:id="376" w:name="_Toc448093716"/>
      <w:r w:rsidRPr="00F20468">
        <w:t>Modular Test Rack Concept</w:t>
      </w:r>
      <w:bookmarkEnd w:id="369"/>
      <w:bookmarkEnd w:id="370"/>
      <w:bookmarkEnd w:id="371"/>
      <w:bookmarkEnd w:id="372"/>
      <w:bookmarkEnd w:id="373"/>
      <w:bookmarkEnd w:id="374"/>
      <w:bookmarkEnd w:id="375"/>
      <w:bookmarkEnd w:id="376"/>
    </w:p>
    <w:p w:rsidR="0098756F" w:rsidRPr="00A513C1" w:rsidRDefault="0098756F" w:rsidP="0098756F">
      <w:pPr>
        <w:rPr>
          <w:rFonts w:ascii="Times New Roman" w:hAnsi="Times New Roman" w:cs="Times New Roman"/>
        </w:rPr>
      </w:pPr>
    </w:p>
    <w:p w:rsidR="0098756F" w:rsidRDefault="0098756F"/>
    <w:p w:rsidR="00DA63A4" w:rsidRPr="00A513C1" w:rsidRDefault="00DA63A4" w:rsidP="00DA63A4">
      <w:pPr>
        <w:pStyle w:val="Heading4"/>
      </w:pPr>
      <w:bookmarkStart w:id="377" w:name="_Toc448093697"/>
      <w:r w:rsidRPr="00A513C1">
        <w:t>Standardization of</w:t>
      </w:r>
      <w:r>
        <w:t xml:space="preserve"> configurable hardware</w:t>
      </w:r>
      <w:bookmarkEnd w:id="377"/>
      <w:r>
        <w:br/>
      </w:r>
    </w:p>
    <w:p w:rsidR="00DA63A4" w:rsidRPr="00F31ADD" w:rsidRDefault="00DA63A4" w:rsidP="00DA63A4">
      <w:pPr>
        <w:pStyle w:val="TheText"/>
      </w:pPr>
      <w:r w:rsidRPr="00F31ADD">
        <w:t xml:space="preserve">Develop a standardized test stand that may be configured through software rather than building specific hardware for each module type. </w:t>
      </w:r>
    </w:p>
    <w:p w:rsidR="00DA63A4" w:rsidRPr="00A513C1" w:rsidRDefault="00DA63A4" w:rsidP="00DA63A4">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lastRenderedPageBreak/>
        <w:t>Development of a reconfigurable test stand saves weeks of time spent building a new test stand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Utilizing common reconfigurable hardware saves thousands of dollars spent purchasing separate hardware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Standardization of hardware design reduces troubleshooting complications and time due to intimate knowledge of test stand architecture</w:t>
      </w:r>
    </w:p>
    <w:p w:rsidR="00DA63A4" w:rsidRPr="00A513C1" w:rsidRDefault="00DA63A4" w:rsidP="00DA63A4">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Development reduces available assets needed by a critically manned department </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Development skillset requires additional training to introduce new circuit development techniqu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 Introducing standard design practices requires directed participation that inhibits creative thinking</w:t>
      </w:r>
    </w:p>
    <w:p w:rsidR="00DA63A4" w:rsidRPr="00A513C1" w:rsidRDefault="00DA63A4" w:rsidP="00DA63A4">
      <w:pPr>
        <w:spacing w:line="480" w:lineRule="auto"/>
        <w:rPr>
          <w:rFonts w:ascii="Times New Roman" w:hAnsi="Times New Roman" w:cs="Times New Roman"/>
          <w:i/>
          <w:sz w:val="24"/>
          <w:szCs w:val="24"/>
        </w:rPr>
      </w:pPr>
    </w:p>
    <w:p w:rsidR="00BB15F0" w:rsidRPr="00A513C1" w:rsidRDefault="00BB15F0">
      <w:pPr>
        <w:spacing w:line="480" w:lineRule="auto"/>
        <w:rPr>
          <w:rFonts w:ascii="Times New Roman" w:hAnsi="Times New Roman" w:cs="Times New Roman"/>
          <w:i/>
          <w:sz w:val="24"/>
          <w:szCs w:val="24"/>
        </w:rPr>
      </w:pPr>
    </w:p>
    <w:sectPr w:rsidR="00BB15F0" w:rsidRPr="00A513C1" w:rsidSect="00112EE0">
      <w:type w:val="continuous"/>
      <w:pgSz w:w="12240" w:h="15840"/>
      <w:pgMar w:top="1440" w:right="1440" w:bottom="1440" w:left="2160" w:header="720" w:footer="86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CE4" w:rsidRDefault="007A4CE4">
      <w:pPr>
        <w:spacing w:after="0" w:line="240" w:lineRule="auto"/>
      </w:pPr>
      <w:r>
        <w:separator/>
      </w:r>
    </w:p>
    <w:p w:rsidR="007A4CE4" w:rsidRDefault="007A4CE4"/>
    <w:p w:rsidR="007A4CE4" w:rsidRDefault="007A4CE4"/>
    <w:p w:rsidR="007A4CE4" w:rsidRDefault="007A4CE4"/>
  </w:endnote>
  <w:endnote w:type="continuationSeparator" w:id="0">
    <w:p w:rsidR="007A4CE4" w:rsidRDefault="007A4CE4">
      <w:pPr>
        <w:spacing w:after="0" w:line="240" w:lineRule="auto"/>
      </w:pPr>
      <w:r>
        <w:continuationSeparator/>
      </w:r>
    </w:p>
    <w:p w:rsidR="007A4CE4" w:rsidRDefault="007A4CE4"/>
    <w:p w:rsidR="007A4CE4" w:rsidRDefault="007A4CE4"/>
    <w:p w:rsidR="007A4CE4" w:rsidRDefault="007A4C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4189" w:rsidRDefault="00534189"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34189" w:rsidRDefault="00534189" w:rsidP="007F6899">
    <w:pPr>
      <w:pStyle w:val="Footer"/>
      <w:ind w:right="360"/>
    </w:pPr>
  </w:p>
  <w:p w:rsidR="00534189" w:rsidRDefault="00534189"/>
  <w:p w:rsidR="00534189" w:rsidRDefault="00534189"/>
  <w:p w:rsidR="00534189" w:rsidRDefault="0053418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3450333"/>
      <w:docPartObj>
        <w:docPartGallery w:val="Page Numbers (Bottom of Page)"/>
        <w:docPartUnique/>
      </w:docPartObj>
    </w:sdtPr>
    <w:sdtEndPr>
      <w:rPr>
        <w:noProof/>
      </w:rPr>
    </w:sdtEndPr>
    <w:sdtContent>
      <w:p w:rsidR="00534189" w:rsidRDefault="00534189">
        <w:pPr>
          <w:pStyle w:val="Footer"/>
          <w:jc w:val="center"/>
        </w:pPr>
        <w:r>
          <w:fldChar w:fldCharType="begin"/>
        </w:r>
        <w:r>
          <w:instrText xml:space="preserve"> PAGE   \* MERGEFORMAT </w:instrText>
        </w:r>
        <w:r>
          <w:fldChar w:fldCharType="separate"/>
        </w:r>
        <w:r w:rsidR="00502A3F">
          <w:rPr>
            <w:noProof/>
          </w:rPr>
          <w:t>7</w:t>
        </w:r>
        <w:r>
          <w:rPr>
            <w:noProof/>
          </w:rPr>
          <w:fldChar w:fldCharType="end"/>
        </w:r>
      </w:p>
    </w:sdtContent>
  </w:sdt>
  <w:p w:rsidR="00534189" w:rsidRDefault="00534189" w:rsidP="0024317C">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4189" w:rsidRDefault="00534189">
    <w:pPr>
      <w:pStyle w:val="Footer"/>
      <w:jc w:val="center"/>
    </w:pPr>
  </w:p>
  <w:p w:rsidR="00534189" w:rsidRDefault="005341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CE4" w:rsidRDefault="007A4CE4">
      <w:pPr>
        <w:spacing w:after="0" w:line="240" w:lineRule="auto"/>
      </w:pPr>
      <w:r>
        <w:separator/>
      </w:r>
    </w:p>
    <w:p w:rsidR="007A4CE4" w:rsidRDefault="007A4CE4"/>
    <w:p w:rsidR="007A4CE4" w:rsidRDefault="007A4CE4"/>
    <w:p w:rsidR="007A4CE4" w:rsidRDefault="007A4CE4"/>
  </w:footnote>
  <w:footnote w:type="continuationSeparator" w:id="0">
    <w:p w:rsidR="007A4CE4" w:rsidRDefault="007A4CE4">
      <w:pPr>
        <w:spacing w:after="0" w:line="240" w:lineRule="auto"/>
      </w:pPr>
      <w:r>
        <w:continuationSeparator/>
      </w:r>
    </w:p>
    <w:p w:rsidR="007A4CE4" w:rsidRDefault="007A4CE4"/>
    <w:p w:rsidR="007A4CE4" w:rsidRDefault="007A4CE4"/>
    <w:p w:rsidR="007A4CE4" w:rsidRDefault="007A4CE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36.85pt;height:36.8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F70FA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8D751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E166D88"/>
    <w:multiLevelType w:val="multilevel"/>
    <w:tmpl w:val="A06246DA"/>
    <w:styleLink w:val="Appendix"/>
    <w:lvl w:ilvl="0">
      <w:start w:val="1"/>
      <w:numFmt w:val="upperLetter"/>
      <w:lvlText w:val="APPENDIX %1"/>
      <w:lvlJc w:val="right"/>
      <w:pPr>
        <w:ind w:left="9432" w:hanging="4392"/>
      </w:pPr>
      <w:rPr>
        <w:rFonts w:ascii="Times New Roman" w:hAnsi="Times New Roman" w:hint="default"/>
        <w:b/>
        <w:sz w:val="24"/>
      </w:rPr>
    </w:lvl>
    <w:lvl w:ilvl="1">
      <w:start w:val="1"/>
      <w:numFmt w:val="lowerLetter"/>
      <w:lvlText w:val="%2."/>
      <w:lvlJc w:val="left"/>
      <w:pPr>
        <w:ind w:left="10440" w:hanging="360"/>
      </w:pPr>
      <w:rPr>
        <w:rFonts w:hint="default"/>
      </w:rPr>
    </w:lvl>
    <w:lvl w:ilvl="2">
      <w:start w:val="1"/>
      <w:numFmt w:val="lowerRoman"/>
      <w:lvlText w:val="%3."/>
      <w:lvlJc w:val="right"/>
      <w:pPr>
        <w:ind w:left="11160" w:hanging="180"/>
      </w:pPr>
      <w:rPr>
        <w:rFonts w:hint="default"/>
      </w:rPr>
    </w:lvl>
    <w:lvl w:ilvl="3">
      <w:start w:val="1"/>
      <w:numFmt w:val="decimal"/>
      <w:lvlText w:val="%4."/>
      <w:lvlJc w:val="left"/>
      <w:pPr>
        <w:ind w:left="11880" w:hanging="360"/>
      </w:pPr>
      <w:rPr>
        <w:rFonts w:hint="default"/>
      </w:rPr>
    </w:lvl>
    <w:lvl w:ilvl="4">
      <w:start w:val="1"/>
      <w:numFmt w:val="lowerLetter"/>
      <w:lvlText w:val="%5."/>
      <w:lvlJc w:val="left"/>
      <w:pPr>
        <w:ind w:left="12600" w:hanging="360"/>
      </w:pPr>
      <w:rPr>
        <w:rFonts w:hint="default"/>
      </w:rPr>
    </w:lvl>
    <w:lvl w:ilvl="5">
      <w:start w:val="1"/>
      <w:numFmt w:val="lowerRoman"/>
      <w:lvlText w:val="%6."/>
      <w:lvlJc w:val="right"/>
      <w:pPr>
        <w:ind w:left="13320" w:hanging="180"/>
      </w:pPr>
      <w:rPr>
        <w:rFonts w:hint="default"/>
      </w:rPr>
    </w:lvl>
    <w:lvl w:ilvl="6">
      <w:start w:val="1"/>
      <w:numFmt w:val="upperLetter"/>
      <w:lvlText w:val="Appendix %7"/>
      <w:lvlJc w:val="left"/>
      <w:pPr>
        <w:ind w:left="14040" w:hanging="360"/>
      </w:pPr>
      <w:rPr>
        <w:rFonts w:ascii="Times New Roman" w:hAnsi="Times New Roman" w:hint="default"/>
        <w:b/>
        <w:sz w:val="24"/>
      </w:rPr>
    </w:lvl>
    <w:lvl w:ilvl="7">
      <w:start w:val="1"/>
      <w:numFmt w:val="lowerLetter"/>
      <w:lvlText w:val="%8."/>
      <w:lvlJc w:val="left"/>
      <w:pPr>
        <w:ind w:left="14760" w:hanging="360"/>
      </w:pPr>
      <w:rPr>
        <w:rFonts w:hint="default"/>
      </w:rPr>
    </w:lvl>
    <w:lvl w:ilvl="8">
      <w:start w:val="1"/>
      <w:numFmt w:val="lowerRoman"/>
      <w:lvlText w:val="%9."/>
      <w:lvlJc w:val="right"/>
      <w:pPr>
        <w:ind w:left="15480" w:hanging="180"/>
      </w:pPr>
      <w:rPr>
        <w:rFonts w:hint="default"/>
      </w:rPr>
    </w:lvl>
  </w:abstractNum>
  <w:abstractNum w:abstractNumId="26">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1DC1A65"/>
    <w:multiLevelType w:val="multilevel"/>
    <w:tmpl w:val="A06246DA"/>
    <w:numStyleLink w:val="Appendix"/>
  </w:abstractNum>
  <w:abstractNum w:abstractNumId="29">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1B24A9"/>
    <w:multiLevelType w:val="multilevel"/>
    <w:tmpl w:val="A06246DA"/>
    <w:numStyleLink w:val="Appendix"/>
  </w:abstractNum>
  <w:abstractNum w:abstractNumId="32">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65C6269E"/>
    <w:multiLevelType w:val="multilevel"/>
    <w:tmpl w:val="A06246DA"/>
    <w:numStyleLink w:val="Appendix"/>
  </w:abstractNum>
  <w:abstractNum w:abstractNumId="37">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nsid w:val="7E986991"/>
    <w:multiLevelType w:val="hybridMultilevel"/>
    <w:tmpl w:val="86282FF6"/>
    <w:lvl w:ilvl="0" w:tplc="329E3506">
      <w:start w:val="1"/>
      <w:numFmt w:val="upperLetter"/>
      <w:pStyle w:val="AppendixHeading"/>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10"/>
  </w:num>
  <w:num w:numId="7">
    <w:abstractNumId w:val="35"/>
  </w:num>
  <w:num w:numId="8">
    <w:abstractNumId w:val="29"/>
  </w:num>
  <w:num w:numId="9">
    <w:abstractNumId w:val="33"/>
  </w:num>
  <w:num w:numId="10">
    <w:abstractNumId w:val="22"/>
  </w:num>
  <w:num w:numId="11">
    <w:abstractNumId w:val="34"/>
  </w:num>
  <w:num w:numId="12">
    <w:abstractNumId w:val="15"/>
  </w:num>
  <w:num w:numId="13">
    <w:abstractNumId w:val="27"/>
  </w:num>
  <w:num w:numId="14">
    <w:abstractNumId w:val="43"/>
  </w:num>
  <w:num w:numId="15">
    <w:abstractNumId w:val="21"/>
  </w:num>
  <w:num w:numId="16">
    <w:abstractNumId w:val="1"/>
  </w:num>
  <w:num w:numId="17">
    <w:abstractNumId w:val="7"/>
  </w:num>
  <w:num w:numId="18">
    <w:abstractNumId w:val="6"/>
  </w:num>
  <w:num w:numId="19">
    <w:abstractNumId w:val="42"/>
  </w:num>
  <w:num w:numId="20">
    <w:abstractNumId w:val="38"/>
  </w:num>
  <w:num w:numId="21">
    <w:abstractNumId w:val="39"/>
  </w:num>
  <w:num w:numId="22">
    <w:abstractNumId w:val="30"/>
  </w:num>
  <w:num w:numId="23">
    <w:abstractNumId w:val="41"/>
  </w:num>
  <w:num w:numId="24">
    <w:abstractNumId w:val="5"/>
  </w:num>
  <w:num w:numId="25">
    <w:abstractNumId w:val="24"/>
  </w:num>
  <w:num w:numId="26">
    <w:abstractNumId w:val="37"/>
  </w:num>
  <w:num w:numId="27">
    <w:abstractNumId w:val="3"/>
  </w:num>
  <w:num w:numId="28">
    <w:abstractNumId w:val="32"/>
  </w:num>
  <w:num w:numId="29">
    <w:abstractNumId w:val="40"/>
  </w:num>
  <w:num w:numId="30">
    <w:abstractNumId w:val="14"/>
  </w:num>
  <w:num w:numId="31">
    <w:abstractNumId w:val="13"/>
  </w:num>
  <w:num w:numId="32">
    <w:abstractNumId w:val="44"/>
  </w:num>
  <w:num w:numId="33">
    <w:abstractNumId w:val="2"/>
  </w:num>
  <w:num w:numId="34">
    <w:abstractNumId w:val="9"/>
  </w:num>
  <w:num w:numId="35">
    <w:abstractNumId w:val="20"/>
  </w:num>
  <w:num w:numId="36">
    <w:abstractNumId w:val="4"/>
  </w:num>
  <w:num w:numId="37">
    <w:abstractNumId w:val="19"/>
  </w:num>
  <w:num w:numId="38">
    <w:abstractNumId w:val="23"/>
  </w:num>
  <w:num w:numId="39">
    <w:abstractNumId w:val="20"/>
    <w:lvlOverride w:ilvl="0">
      <w:startOverride w:val="1"/>
    </w:lvlOverride>
  </w:num>
  <w:num w:numId="40">
    <w:abstractNumId w:val="0"/>
  </w:num>
  <w:num w:numId="41">
    <w:abstractNumId w:val="16"/>
  </w:num>
  <w:num w:numId="42">
    <w:abstractNumId w:val="45"/>
  </w:num>
  <w:num w:numId="43">
    <w:abstractNumId w:val="25"/>
  </w:num>
  <w:num w:numId="44">
    <w:abstractNumId w:val="36"/>
  </w:num>
  <w:num w:numId="45">
    <w:abstractNumId w:val="31"/>
  </w:num>
  <w:num w:numId="46">
    <w:abstractNumId w:val="28"/>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1321" w:allStyles="1" w:customStyles="0" w:latentStyles="0" w:stylesInUse="0" w:headingStyles="1" w:numberingStyles="0" w:tableStyles="0" w:directFormattingOnRuns="1" w:directFormattingOnParagraphs="1"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0692"/>
    <w:rsid w:val="00031CA6"/>
    <w:rsid w:val="00032CE5"/>
    <w:rsid w:val="000451FD"/>
    <w:rsid w:val="00047148"/>
    <w:rsid w:val="00050946"/>
    <w:rsid w:val="00051A47"/>
    <w:rsid w:val="00052F55"/>
    <w:rsid w:val="000544D1"/>
    <w:rsid w:val="00065359"/>
    <w:rsid w:val="00066F0C"/>
    <w:rsid w:val="00072B49"/>
    <w:rsid w:val="00072ECD"/>
    <w:rsid w:val="00075084"/>
    <w:rsid w:val="000801F0"/>
    <w:rsid w:val="00087B1C"/>
    <w:rsid w:val="000949B8"/>
    <w:rsid w:val="000A24F1"/>
    <w:rsid w:val="000A40C9"/>
    <w:rsid w:val="000A73CC"/>
    <w:rsid w:val="000B18BC"/>
    <w:rsid w:val="000B2483"/>
    <w:rsid w:val="000C3669"/>
    <w:rsid w:val="000D1620"/>
    <w:rsid w:val="000D40B0"/>
    <w:rsid w:val="000F2D42"/>
    <w:rsid w:val="000F55AD"/>
    <w:rsid w:val="00100481"/>
    <w:rsid w:val="00103A95"/>
    <w:rsid w:val="00103BC8"/>
    <w:rsid w:val="00104FF9"/>
    <w:rsid w:val="00107269"/>
    <w:rsid w:val="001072AE"/>
    <w:rsid w:val="00112EE0"/>
    <w:rsid w:val="00121C93"/>
    <w:rsid w:val="00132D65"/>
    <w:rsid w:val="00135F40"/>
    <w:rsid w:val="00142578"/>
    <w:rsid w:val="00156B59"/>
    <w:rsid w:val="00163B9E"/>
    <w:rsid w:val="00163DEE"/>
    <w:rsid w:val="0016722A"/>
    <w:rsid w:val="001735D6"/>
    <w:rsid w:val="001757E9"/>
    <w:rsid w:val="00177EBB"/>
    <w:rsid w:val="00181D50"/>
    <w:rsid w:val="001906B6"/>
    <w:rsid w:val="0019508D"/>
    <w:rsid w:val="00195273"/>
    <w:rsid w:val="00196C99"/>
    <w:rsid w:val="00197F8F"/>
    <w:rsid w:val="001A273A"/>
    <w:rsid w:val="001B3E99"/>
    <w:rsid w:val="001B6FE2"/>
    <w:rsid w:val="001C679B"/>
    <w:rsid w:val="001C754D"/>
    <w:rsid w:val="001D5135"/>
    <w:rsid w:val="001D69AE"/>
    <w:rsid w:val="001E55E3"/>
    <w:rsid w:val="001E5F8D"/>
    <w:rsid w:val="001F2D36"/>
    <w:rsid w:val="001F3BEC"/>
    <w:rsid w:val="00200457"/>
    <w:rsid w:val="0020244F"/>
    <w:rsid w:val="00204012"/>
    <w:rsid w:val="00220DBD"/>
    <w:rsid w:val="00222013"/>
    <w:rsid w:val="0023083D"/>
    <w:rsid w:val="00234980"/>
    <w:rsid w:val="002405C0"/>
    <w:rsid w:val="002412A9"/>
    <w:rsid w:val="0024317C"/>
    <w:rsid w:val="00250229"/>
    <w:rsid w:val="00252239"/>
    <w:rsid w:val="00252A44"/>
    <w:rsid w:val="0025319A"/>
    <w:rsid w:val="00262919"/>
    <w:rsid w:val="00263FF5"/>
    <w:rsid w:val="00267BDF"/>
    <w:rsid w:val="00267EA6"/>
    <w:rsid w:val="00270FF7"/>
    <w:rsid w:val="00277A0A"/>
    <w:rsid w:val="00280BAB"/>
    <w:rsid w:val="002824B3"/>
    <w:rsid w:val="002867C2"/>
    <w:rsid w:val="002912F5"/>
    <w:rsid w:val="002A06CA"/>
    <w:rsid w:val="002A3242"/>
    <w:rsid w:val="002A3571"/>
    <w:rsid w:val="002B002C"/>
    <w:rsid w:val="002B27E4"/>
    <w:rsid w:val="002C22D3"/>
    <w:rsid w:val="002C59DE"/>
    <w:rsid w:val="002D1374"/>
    <w:rsid w:val="002D299F"/>
    <w:rsid w:val="002E2806"/>
    <w:rsid w:val="002E41E3"/>
    <w:rsid w:val="002E7ED2"/>
    <w:rsid w:val="002F0CA8"/>
    <w:rsid w:val="002F7262"/>
    <w:rsid w:val="002F769B"/>
    <w:rsid w:val="00301BD3"/>
    <w:rsid w:val="00301C93"/>
    <w:rsid w:val="00302210"/>
    <w:rsid w:val="0031613E"/>
    <w:rsid w:val="003167B1"/>
    <w:rsid w:val="003306ED"/>
    <w:rsid w:val="00353A06"/>
    <w:rsid w:val="0036706D"/>
    <w:rsid w:val="0038307D"/>
    <w:rsid w:val="003850D0"/>
    <w:rsid w:val="00385177"/>
    <w:rsid w:val="003946F4"/>
    <w:rsid w:val="00394E86"/>
    <w:rsid w:val="00396A4D"/>
    <w:rsid w:val="003A2739"/>
    <w:rsid w:val="003A3D91"/>
    <w:rsid w:val="003B0DB8"/>
    <w:rsid w:val="003B0ED5"/>
    <w:rsid w:val="003C67B2"/>
    <w:rsid w:val="003D662A"/>
    <w:rsid w:val="003E29BD"/>
    <w:rsid w:val="003E64F5"/>
    <w:rsid w:val="003E7C11"/>
    <w:rsid w:val="003F4EB0"/>
    <w:rsid w:val="00405514"/>
    <w:rsid w:val="004161BA"/>
    <w:rsid w:val="004213EF"/>
    <w:rsid w:val="00421A51"/>
    <w:rsid w:val="00425482"/>
    <w:rsid w:val="00432112"/>
    <w:rsid w:val="00436D88"/>
    <w:rsid w:val="004452BE"/>
    <w:rsid w:val="004533C9"/>
    <w:rsid w:val="00457567"/>
    <w:rsid w:val="00467A3A"/>
    <w:rsid w:val="004720D4"/>
    <w:rsid w:val="00474347"/>
    <w:rsid w:val="00481B61"/>
    <w:rsid w:val="004867C9"/>
    <w:rsid w:val="0048730B"/>
    <w:rsid w:val="004951B1"/>
    <w:rsid w:val="004A1866"/>
    <w:rsid w:val="004B17E8"/>
    <w:rsid w:val="004B2FD1"/>
    <w:rsid w:val="004B5821"/>
    <w:rsid w:val="004C5FF4"/>
    <w:rsid w:val="004E32F3"/>
    <w:rsid w:val="004E7606"/>
    <w:rsid w:val="004F3DB2"/>
    <w:rsid w:val="00500082"/>
    <w:rsid w:val="00502A3F"/>
    <w:rsid w:val="00507D5F"/>
    <w:rsid w:val="00507F97"/>
    <w:rsid w:val="005106F6"/>
    <w:rsid w:val="00511B08"/>
    <w:rsid w:val="00514B46"/>
    <w:rsid w:val="00520E61"/>
    <w:rsid w:val="00525A05"/>
    <w:rsid w:val="0052740E"/>
    <w:rsid w:val="005325B4"/>
    <w:rsid w:val="00534189"/>
    <w:rsid w:val="00537938"/>
    <w:rsid w:val="0054073D"/>
    <w:rsid w:val="00557833"/>
    <w:rsid w:val="00560C33"/>
    <w:rsid w:val="005638D0"/>
    <w:rsid w:val="00563E32"/>
    <w:rsid w:val="00566830"/>
    <w:rsid w:val="00572D45"/>
    <w:rsid w:val="005764A1"/>
    <w:rsid w:val="0058322E"/>
    <w:rsid w:val="005875DE"/>
    <w:rsid w:val="005A0902"/>
    <w:rsid w:val="005A757E"/>
    <w:rsid w:val="005B52A4"/>
    <w:rsid w:val="005B69D2"/>
    <w:rsid w:val="005B7886"/>
    <w:rsid w:val="005C0E80"/>
    <w:rsid w:val="005C4165"/>
    <w:rsid w:val="005C43A4"/>
    <w:rsid w:val="005C53EC"/>
    <w:rsid w:val="005C5EA1"/>
    <w:rsid w:val="005C6655"/>
    <w:rsid w:val="005E0700"/>
    <w:rsid w:val="005E7888"/>
    <w:rsid w:val="005F42E3"/>
    <w:rsid w:val="005F5812"/>
    <w:rsid w:val="00601ADC"/>
    <w:rsid w:val="00605491"/>
    <w:rsid w:val="0060691F"/>
    <w:rsid w:val="006077CE"/>
    <w:rsid w:val="00612221"/>
    <w:rsid w:val="0062075C"/>
    <w:rsid w:val="006228F1"/>
    <w:rsid w:val="0062369A"/>
    <w:rsid w:val="00630C70"/>
    <w:rsid w:val="00641C76"/>
    <w:rsid w:val="006426FE"/>
    <w:rsid w:val="00662327"/>
    <w:rsid w:val="00685EE8"/>
    <w:rsid w:val="006A23DD"/>
    <w:rsid w:val="006A23F5"/>
    <w:rsid w:val="006A6007"/>
    <w:rsid w:val="006B03F0"/>
    <w:rsid w:val="006B13C3"/>
    <w:rsid w:val="006B6505"/>
    <w:rsid w:val="006C3599"/>
    <w:rsid w:val="006C7813"/>
    <w:rsid w:val="006D0895"/>
    <w:rsid w:val="006D12C3"/>
    <w:rsid w:val="006F4A41"/>
    <w:rsid w:val="0070080F"/>
    <w:rsid w:val="007012FF"/>
    <w:rsid w:val="00702B48"/>
    <w:rsid w:val="00704C26"/>
    <w:rsid w:val="00712041"/>
    <w:rsid w:val="00726EA9"/>
    <w:rsid w:val="00730B56"/>
    <w:rsid w:val="0073372A"/>
    <w:rsid w:val="007458E5"/>
    <w:rsid w:val="007465A8"/>
    <w:rsid w:val="0075157A"/>
    <w:rsid w:val="00751A25"/>
    <w:rsid w:val="007576AC"/>
    <w:rsid w:val="00772303"/>
    <w:rsid w:val="00782F0D"/>
    <w:rsid w:val="00790AC7"/>
    <w:rsid w:val="00791088"/>
    <w:rsid w:val="007939EA"/>
    <w:rsid w:val="007A23B1"/>
    <w:rsid w:val="007A4CE4"/>
    <w:rsid w:val="007A68CA"/>
    <w:rsid w:val="007B1A33"/>
    <w:rsid w:val="007B2650"/>
    <w:rsid w:val="007B7430"/>
    <w:rsid w:val="007C056B"/>
    <w:rsid w:val="007C34C4"/>
    <w:rsid w:val="007C3E27"/>
    <w:rsid w:val="007D4A91"/>
    <w:rsid w:val="007D6730"/>
    <w:rsid w:val="007E0D7A"/>
    <w:rsid w:val="007E2261"/>
    <w:rsid w:val="007F32EF"/>
    <w:rsid w:val="007F3E68"/>
    <w:rsid w:val="007F6899"/>
    <w:rsid w:val="00817E10"/>
    <w:rsid w:val="008214CF"/>
    <w:rsid w:val="00822540"/>
    <w:rsid w:val="008333C3"/>
    <w:rsid w:val="008349BD"/>
    <w:rsid w:val="00836CA8"/>
    <w:rsid w:val="008402EE"/>
    <w:rsid w:val="0084374D"/>
    <w:rsid w:val="008551CE"/>
    <w:rsid w:val="00857482"/>
    <w:rsid w:val="00886BEA"/>
    <w:rsid w:val="00886CD6"/>
    <w:rsid w:val="008B1874"/>
    <w:rsid w:val="008B6F87"/>
    <w:rsid w:val="008D0F8B"/>
    <w:rsid w:val="008D5EED"/>
    <w:rsid w:val="008D66E7"/>
    <w:rsid w:val="008D6BBF"/>
    <w:rsid w:val="008F3563"/>
    <w:rsid w:val="008F5CE3"/>
    <w:rsid w:val="008F7914"/>
    <w:rsid w:val="0090181F"/>
    <w:rsid w:val="0092223A"/>
    <w:rsid w:val="009270E0"/>
    <w:rsid w:val="00927ABF"/>
    <w:rsid w:val="00932F16"/>
    <w:rsid w:val="009442AF"/>
    <w:rsid w:val="00944A2D"/>
    <w:rsid w:val="00952D83"/>
    <w:rsid w:val="009556FA"/>
    <w:rsid w:val="0095794C"/>
    <w:rsid w:val="00961605"/>
    <w:rsid w:val="0096258C"/>
    <w:rsid w:val="00962EF3"/>
    <w:rsid w:val="00963653"/>
    <w:rsid w:val="00976DF3"/>
    <w:rsid w:val="009817FF"/>
    <w:rsid w:val="00982B4B"/>
    <w:rsid w:val="009858B5"/>
    <w:rsid w:val="00986C56"/>
    <w:rsid w:val="00986DEA"/>
    <w:rsid w:val="0098756F"/>
    <w:rsid w:val="00987896"/>
    <w:rsid w:val="00995478"/>
    <w:rsid w:val="00996613"/>
    <w:rsid w:val="009A2ECA"/>
    <w:rsid w:val="009A6130"/>
    <w:rsid w:val="009A7EEF"/>
    <w:rsid w:val="009B09B9"/>
    <w:rsid w:val="009B43C9"/>
    <w:rsid w:val="009B607F"/>
    <w:rsid w:val="009C5B5B"/>
    <w:rsid w:val="009C6861"/>
    <w:rsid w:val="009E1B7D"/>
    <w:rsid w:val="009E6FA9"/>
    <w:rsid w:val="009F00E2"/>
    <w:rsid w:val="009F4C71"/>
    <w:rsid w:val="009F6B1D"/>
    <w:rsid w:val="00A046D0"/>
    <w:rsid w:val="00A05068"/>
    <w:rsid w:val="00A059F6"/>
    <w:rsid w:val="00A065A5"/>
    <w:rsid w:val="00A079F9"/>
    <w:rsid w:val="00A2037F"/>
    <w:rsid w:val="00A22613"/>
    <w:rsid w:val="00A2659E"/>
    <w:rsid w:val="00A26C28"/>
    <w:rsid w:val="00A3430B"/>
    <w:rsid w:val="00A354B7"/>
    <w:rsid w:val="00A46BDB"/>
    <w:rsid w:val="00A47C55"/>
    <w:rsid w:val="00A513C1"/>
    <w:rsid w:val="00A54543"/>
    <w:rsid w:val="00A63B24"/>
    <w:rsid w:val="00A63DEC"/>
    <w:rsid w:val="00A908C3"/>
    <w:rsid w:val="00A91306"/>
    <w:rsid w:val="00A9331E"/>
    <w:rsid w:val="00A93DDA"/>
    <w:rsid w:val="00AA1B24"/>
    <w:rsid w:val="00AA4BBF"/>
    <w:rsid w:val="00AA7853"/>
    <w:rsid w:val="00AC7B5F"/>
    <w:rsid w:val="00AE5DAB"/>
    <w:rsid w:val="00AE7E81"/>
    <w:rsid w:val="00AF3D6F"/>
    <w:rsid w:val="00AF678F"/>
    <w:rsid w:val="00B062C5"/>
    <w:rsid w:val="00B145AD"/>
    <w:rsid w:val="00B17320"/>
    <w:rsid w:val="00B31550"/>
    <w:rsid w:val="00B426F4"/>
    <w:rsid w:val="00B559BD"/>
    <w:rsid w:val="00B60040"/>
    <w:rsid w:val="00B66603"/>
    <w:rsid w:val="00B83CE1"/>
    <w:rsid w:val="00B842EB"/>
    <w:rsid w:val="00B87D5B"/>
    <w:rsid w:val="00B90349"/>
    <w:rsid w:val="00BA18FC"/>
    <w:rsid w:val="00BA507D"/>
    <w:rsid w:val="00BB15F0"/>
    <w:rsid w:val="00BB17E6"/>
    <w:rsid w:val="00BB23C3"/>
    <w:rsid w:val="00BB4848"/>
    <w:rsid w:val="00BC0534"/>
    <w:rsid w:val="00BC06B5"/>
    <w:rsid w:val="00BC1928"/>
    <w:rsid w:val="00BC31FC"/>
    <w:rsid w:val="00BE7F5D"/>
    <w:rsid w:val="00BF386C"/>
    <w:rsid w:val="00C0290C"/>
    <w:rsid w:val="00C13C29"/>
    <w:rsid w:val="00C148FB"/>
    <w:rsid w:val="00C14925"/>
    <w:rsid w:val="00C32F34"/>
    <w:rsid w:val="00C37EF2"/>
    <w:rsid w:val="00C4603F"/>
    <w:rsid w:val="00C46AFB"/>
    <w:rsid w:val="00C47B82"/>
    <w:rsid w:val="00C47F14"/>
    <w:rsid w:val="00C54630"/>
    <w:rsid w:val="00C56E9D"/>
    <w:rsid w:val="00C57E9B"/>
    <w:rsid w:val="00C6084B"/>
    <w:rsid w:val="00C80BFF"/>
    <w:rsid w:val="00C833CD"/>
    <w:rsid w:val="00C90841"/>
    <w:rsid w:val="00C94F33"/>
    <w:rsid w:val="00CA00F9"/>
    <w:rsid w:val="00CA3AA9"/>
    <w:rsid w:val="00CB1E3F"/>
    <w:rsid w:val="00CB5239"/>
    <w:rsid w:val="00CC2ED9"/>
    <w:rsid w:val="00CC54B0"/>
    <w:rsid w:val="00CC7BA1"/>
    <w:rsid w:val="00CD2BEB"/>
    <w:rsid w:val="00CE656D"/>
    <w:rsid w:val="00CF0C48"/>
    <w:rsid w:val="00CF2308"/>
    <w:rsid w:val="00CF39A7"/>
    <w:rsid w:val="00CF5129"/>
    <w:rsid w:val="00CF666C"/>
    <w:rsid w:val="00CF7BB0"/>
    <w:rsid w:val="00D0720C"/>
    <w:rsid w:val="00D31324"/>
    <w:rsid w:val="00D4200B"/>
    <w:rsid w:val="00D43069"/>
    <w:rsid w:val="00D54E7F"/>
    <w:rsid w:val="00D55BDD"/>
    <w:rsid w:val="00D576E1"/>
    <w:rsid w:val="00D60DD3"/>
    <w:rsid w:val="00D62C5F"/>
    <w:rsid w:val="00D77A0F"/>
    <w:rsid w:val="00D979EF"/>
    <w:rsid w:val="00DA63A4"/>
    <w:rsid w:val="00DA7452"/>
    <w:rsid w:val="00DC5932"/>
    <w:rsid w:val="00DC7F7E"/>
    <w:rsid w:val="00DD2272"/>
    <w:rsid w:val="00DD426D"/>
    <w:rsid w:val="00DD7169"/>
    <w:rsid w:val="00DE2E7D"/>
    <w:rsid w:val="00DE4B44"/>
    <w:rsid w:val="00DF09E6"/>
    <w:rsid w:val="00DF0D74"/>
    <w:rsid w:val="00DF0E20"/>
    <w:rsid w:val="00DF0E7E"/>
    <w:rsid w:val="00DF115B"/>
    <w:rsid w:val="00DF67E2"/>
    <w:rsid w:val="00E110C2"/>
    <w:rsid w:val="00E11D79"/>
    <w:rsid w:val="00E20360"/>
    <w:rsid w:val="00E26DC2"/>
    <w:rsid w:val="00E34572"/>
    <w:rsid w:val="00E4325F"/>
    <w:rsid w:val="00E43DB1"/>
    <w:rsid w:val="00E52367"/>
    <w:rsid w:val="00E52A00"/>
    <w:rsid w:val="00E57BA5"/>
    <w:rsid w:val="00E61D2D"/>
    <w:rsid w:val="00E65258"/>
    <w:rsid w:val="00E66429"/>
    <w:rsid w:val="00E66E73"/>
    <w:rsid w:val="00E71EE0"/>
    <w:rsid w:val="00E73813"/>
    <w:rsid w:val="00E75EBB"/>
    <w:rsid w:val="00E8316B"/>
    <w:rsid w:val="00E84BA3"/>
    <w:rsid w:val="00E84D28"/>
    <w:rsid w:val="00E84F98"/>
    <w:rsid w:val="00E91EFD"/>
    <w:rsid w:val="00E93E0E"/>
    <w:rsid w:val="00E95BB6"/>
    <w:rsid w:val="00EA7411"/>
    <w:rsid w:val="00EB4F2B"/>
    <w:rsid w:val="00EC12BC"/>
    <w:rsid w:val="00EC2FE5"/>
    <w:rsid w:val="00EC331A"/>
    <w:rsid w:val="00EC3D9E"/>
    <w:rsid w:val="00EC584A"/>
    <w:rsid w:val="00EC62E6"/>
    <w:rsid w:val="00EE28C6"/>
    <w:rsid w:val="00EE535A"/>
    <w:rsid w:val="00EE5416"/>
    <w:rsid w:val="00EF4CA9"/>
    <w:rsid w:val="00F01393"/>
    <w:rsid w:val="00F14EE0"/>
    <w:rsid w:val="00F2016B"/>
    <w:rsid w:val="00F216A8"/>
    <w:rsid w:val="00F255D0"/>
    <w:rsid w:val="00F301ED"/>
    <w:rsid w:val="00F304BE"/>
    <w:rsid w:val="00F31ADD"/>
    <w:rsid w:val="00F34CB2"/>
    <w:rsid w:val="00F4595E"/>
    <w:rsid w:val="00F46AC1"/>
    <w:rsid w:val="00F4737E"/>
    <w:rsid w:val="00F474AD"/>
    <w:rsid w:val="00F47751"/>
    <w:rsid w:val="00F47FAE"/>
    <w:rsid w:val="00F50947"/>
    <w:rsid w:val="00F60924"/>
    <w:rsid w:val="00F66268"/>
    <w:rsid w:val="00F6763C"/>
    <w:rsid w:val="00F70164"/>
    <w:rsid w:val="00F745D0"/>
    <w:rsid w:val="00F83291"/>
    <w:rsid w:val="00F86B1E"/>
    <w:rsid w:val="00F938EF"/>
    <w:rsid w:val="00FA4249"/>
    <w:rsid w:val="00FA6610"/>
    <w:rsid w:val="00FD11D5"/>
    <w:rsid w:val="00FD3E7F"/>
    <w:rsid w:val="00FD426E"/>
    <w:rsid w:val="00FD4D5C"/>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able of figures"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2A3F"/>
  </w:style>
  <w:style w:type="paragraph" w:styleId="Heading1">
    <w:name w:val="heading 1"/>
    <w:basedOn w:val="Normal"/>
    <w:next w:val="Normal"/>
    <w:link w:val="Heading1Char"/>
    <w:uiPriority w:val="9"/>
    <w:qFormat/>
    <w:rsid w:val="00163B9E"/>
    <w:pPr>
      <w:numPr>
        <w:numId w:val="35"/>
      </w:numPr>
      <w:spacing w:after="240" w:line="720" w:lineRule="auto"/>
      <w:ind w:left="792" w:hanging="432"/>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uiPriority w:val="99"/>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9E6FA9"/>
    <w:pPr>
      <w:spacing w:after="0" w:line="240" w:lineRule="auto"/>
      <w:jc w:val="center"/>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163B9E"/>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qFormat/>
    <w:rsid w:val="00FD4D5C"/>
    <w:pPr>
      <w:tabs>
        <w:tab w:val="right" w:leader="dot" w:pos="8640"/>
      </w:tabs>
      <w:spacing w:after="0"/>
    </w:pPr>
    <w:rPr>
      <w:rFonts w:cstheme="minorHAnsi"/>
      <w:iCs/>
      <w:szCs w:val="20"/>
    </w:rPr>
  </w:style>
  <w:style w:type="character" w:customStyle="1" w:styleId="TableofFiguresChar">
    <w:name w:val="Table of Figures Char"/>
    <w:basedOn w:val="DefaultParagraphFont"/>
    <w:link w:val="TableofFigures"/>
    <w:uiPriority w:val="99"/>
    <w:rsid w:val="00FD4D5C"/>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E52367"/>
    <w:pPr>
      <w:tabs>
        <w:tab w:val="left" w:pos="720"/>
        <w:tab w:val="right" w:leader="dot" w:pos="8640"/>
      </w:tabs>
      <w:spacing w:before="240" w:after="120" w:line="360" w:lineRule="auto"/>
    </w:pPr>
    <w:rPr>
      <w:rFonts w:cstheme="minorHAnsi"/>
      <w:bCs/>
      <w:szCs w:val="20"/>
    </w:rPr>
  </w:style>
  <w:style w:type="paragraph" w:styleId="TOC2">
    <w:name w:val="toc 2"/>
    <w:basedOn w:val="Normal"/>
    <w:next w:val="Normal"/>
    <w:autoRedefine/>
    <w:uiPriority w:val="39"/>
    <w:unhideWhenUsed/>
    <w:qFormat/>
    <w:rsid w:val="00E52367"/>
    <w:pPr>
      <w:tabs>
        <w:tab w:val="right" w:leader="dot" w:pos="8640"/>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9E6FA9"/>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heText"/>
    <w:link w:val="TOFAppendixChar"/>
    <w:uiPriority w:val="99"/>
    <w:qFormat/>
    <w:rsid w:val="009C5B5B"/>
    <w:pPr>
      <w:tabs>
        <w:tab w:val="right" w:leader="dot" w:pos="8640"/>
      </w:tabs>
      <w:spacing w:after="0"/>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 w:type="paragraph" w:styleId="Revision">
    <w:name w:val="Revision"/>
    <w:hidden/>
    <w:uiPriority w:val="99"/>
    <w:semiHidden/>
    <w:rsid w:val="0058322E"/>
    <w:pPr>
      <w:spacing w:after="0" w:line="240" w:lineRule="auto"/>
    </w:pPr>
  </w:style>
  <w:style w:type="character" w:customStyle="1" w:styleId="TOFAppendixChar">
    <w:name w:val="TOF Appendix Char"/>
    <w:basedOn w:val="TableofFiguresChar"/>
    <w:link w:val="TOFAppendix"/>
    <w:uiPriority w:val="99"/>
    <w:rsid w:val="00502A3F"/>
    <w:rPr>
      <w:rFonts w:ascii="Times New Roman" w:hAnsi="Times New Roman" w:cs="Times New Roman"/>
      <w:iCs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able of figures"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2A3F"/>
  </w:style>
  <w:style w:type="paragraph" w:styleId="Heading1">
    <w:name w:val="heading 1"/>
    <w:basedOn w:val="Normal"/>
    <w:next w:val="Normal"/>
    <w:link w:val="Heading1Char"/>
    <w:uiPriority w:val="9"/>
    <w:qFormat/>
    <w:rsid w:val="00163B9E"/>
    <w:pPr>
      <w:numPr>
        <w:numId w:val="35"/>
      </w:numPr>
      <w:spacing w:after="240" w:line="720" w:lineRule="auto"/>
      <w:ind w:left="792" w:hanging="432"/>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uiPriority w:val="99"/>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9E6FA9"/>
    <w:pPr>
      <w:spacing w:after="0" w:line="240" w:lineRule="auto"/>
      <w:jc w:val="center"/>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163B9E"/>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qFormat/>
    <w:rsid w:val="00FD4D5C"/>
    <w:pPr>
      <w:tabs>
        <w:tab w:val="right" w:leader="dot" w:pos="8640"/>
      </w:tabs>
      <w:spacing w:after="0"/>
    </w:pPr>
    <w:rPr>
      <w:rFonts w:cstheme="minorHAnsi"/>
      <w:iCs/>
      <w:szCs w:val="20"/>
    </w:rPr>
  </w:style>
  <w:style w:type="character" w:customStyle="1" w:styleId="TableofFiguresChar">
    <w:name w:val="Table of Figures Char"/>
    <w:basedOn w:val="DefaultParagraphFont"/>
    <w:link w:val="TableofFigures"/>
    <w:uiPriority w:val="99"/>
    <w:rsid w:val="00FD4D5C"/>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E52367"/>
    <w:pPr>
      <w:tabs>
        <w:tab w:val="left" w:pos="720"/>
        <w:tab w:val="right" w:leader="dot" w:pos="8640"/>
      </w:tabs>
      <w:spacing w:before="240" w:after="120" w:line="360" w:lineRule="auto"/>
    </w:pPr>
    <w:rPr>
      <w:rFonts w:cstheme="minorHAnsi"/>
      <w:bCs/>
      <w:szCs w:val="20"/>
    </w:rPr>
  </w:style>
  <w:style w:type="paragraph" w:styleId="TOC2">
    <w:name w:val="toc 2"/>
    <w:basedOn w:val="Normal"/>
    <w:next w:val="Normal"/>
    <w:autoRedefine/>
    <w:uiPriority w:val="39"/>
    <w:unhideWhenUsed/>
    <w:qFormat/>
    <w:rsid w:val="00E52367"/>
    <w:pPr>
      <w:tabs>
        <w:tab w:val="right" w:leader="dot" w:pos="8640"/>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9E6FA9"/>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heText"/>
    <w:link w:val="TOFAppendixChar"/>
    <w:uiPriority w:val="99"/>
    <w:qFormat/>
    <w:rsid w:val="009C5B5B"/>
    <w:pPr>
      <w:tabs>
        <w:tab w:val="right" w:leader="dot" w:pos="8640"/>
      </w:tabs>
      <w:spacing w:after="0"/>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 w:type="paragraph" w:styleId="Revision">
    <w:name w:val="Revision"/>
    <w:hidden/>
    <w:uiPriority w:val="99"/>
    <w:semiHidden/>
    <w:rsid w:val="0058322E"/>
    <w:pPr>
      <w:spacing w:after="0" w:line="240" w:lineRule="auto"/>
    </w:pPr>
  </w:style>
  <w:style w:type="character" w:customStyle="1" w:styleId="TOFAppendixChar">
    <w:name w:val="TOF Appendix Char"/>
    <w:basedOn w:val="TableofFiguresChar"/>
    <w:link w:val="TOFAppendix"/>
    <w:uiPriority w:val="99"/>
    <w:rsid w:val="00502A3F"/>
    <w:rPr>
      <w:rFonts w:ascii="Times New Roman" w:hAnsi="Times New Roman" w:cs="Times New Roman"/>
      <w:i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525025119">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image" Target="media/image27.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image" Target="media/image16.emf"/><Relationship Id="rId36" Type="http://schemas.openxmlformats.org/officeDocument/2006/relationships/oleObject" Target="embeddings/oleObject5.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oleObject" Target="embeddings/oleObject2.bin"/><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oleObject" Target="embeddings/oleObject6.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image" Target="media/image23.png"/><Relationship Id="rId20" Type="http://schemas.openxmlformats.org/officeDocument/2006/relationships/image" Target="media/image10.png"/><Relationship Id="rId4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581EC4-C986-4822-96D9-0C68E71E0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4</TotalTime>
  <Pages>40</Pages>
  <Words>5201</Words>
  <Characters>29646</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Niteowl12</cp:lastModifiedBy>
  <cp:revision>70</cp:revision>
  <cp:lastPrinted>2013-10-31T18:02:00Z</cp:lastPrinted>
  <dcterms:created xsi:type="dcterms:W3CDTF">2015-06-04T03:15:00Z</dcterms:created>
  <dcterms:modified xsi:type="dcterms:W3CDTF">2016-04-11T04:13:00Z</dcterms:modified>
</cp:coreProperties>
</file>